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8DDEE4C" w14:textId="77777777" w:rsidR="008F3C5B" w:rsidRDefault="008F3C5B" w:rsidP="003F44DE">
      <w:pPr>
        <w:pStyle w:val="1-1"/>
        <w:rPr>
          <w:rFonts w:asciiTheme="majorEastAsia" w:eastAsiaTheme="majorEastAsia" w:hAnsiTheme="majorEastAsia"/>
          <w:sz w:val="44"/>
          <w:szCs w:val="44"/>
        </w:rPr>
      </w:pPr>
      <w:bookmarkStart w:id="0" w:name="_Toc466640613"/>
      <w:bookmarkStart w:id="1" w:name="_Toc466640584"/>
    </w:p>
    <w:p w14:paraId="7A8EAFDD" w14:textId="77777777" w:rsidR="008F3C5B" w:rsidRDefault="008F3C5B" w:rsidP="003F44DE">
      <w:pPr>
        <w:pStyle w:val="1-1"/>
        <w:rPr>
          <w:rFonts w:asciiTheme="majorEastAsia" w:eastAsiaTheme="majorEastAsia" w:hAnsiTheme="majorEastAsia"/>
          <w:sz w:val="44"/>
          <w:szCs w:val="44"/>
        </w:rPr>
      </w:pPr>
    </w:p>
    <w:p w14:paraId="2E7CEC8B" w14:textId="77777777" w:rsidR="008F3C5B" w:rsidRDefault="008F3C5B" w:rsidP="008F3C5B">
      <w:pPr>
        <w:jc w:val="center"/>
        <w:rPr>
          <w:b/>
          <w:bCs/>
          <w:sz w:val="56"/>
          <w:szCs w:val="72"/>
        </w:rPr>
      </w:pPr>
    </w:p>
    <w:p w14:paraId="411FBD95" w14:textId="2819C08E" w:rsidR="008F3C5B" w:rsidRDefault="008F3C5B" w:rsidP="008F3C5B">
      <w:pPr>
        <w:jc w:val="center"/>
        <w:rPr>
          <w:b/>
          <w:bCs/>
          <w:sz w:val="56"/>
          <w:szCs w:val="72"/>
        </w:rPr>
      </w:pPr>
    </w:p>
    <w:p w14:paraId="7EFCC7B9" w14:textId="77777777" w:rsidR="008F3C5B" w:rsidRDefault="008F3C5B" w:rsidP="008F3C5B">
      <w:pPr>
        <w:jc w:val="center"/>
        <w:rPr>
          <w:b/>
          <w:bCs/>
          <w:sz w:val="56"/>
          <w:szCs w:val="72"/>
        </w:rPr>
      </w:pPr>
    </w:p>
    <w:p w14:paraId="7A7FC1E0" w14:textId="098B53EF" w:rsidR="007247D2" w:rsidRPr="008F3C5B" w:rsidRDefault="003F44DE" w:rsidP="008F3C5B">
      <w:pPr>
        <w:jc w:val="center"/>
        <w:rPr>
          <w:b/>
          <w:bCs/>
          <w:sz w:val="56"/>
          <w:szCs w:val="72"/>
        </w:rPr>
      </w:pPr>
      <w:r w:rsidRPr="008F3C5B">
        <w:rPr>
          <w:rFonts w:hint="eastAsia"/>
          <w:b/>
          <w:bCs/>
          <w:sz w:val="56"/>
          <w:szCs w:val="72"/>
        </w:rPr>
        <w:t>数据库系统实现</w:t>
      </w:r>
    </w:p>
    <w:p w14:paraId="0C254952" w14:textId="30F4C27A" w:rsidR="008F3C5B" w:rsidRPr="000A60F9" w:rsidRDefault="008F3C5B" w:rsidP="004409CE">
      <w:pPr>
        <w:pStyle w:val="1-1"/>
        <w:rPr>
          <w:rFonts w:asciiTheme="majorEastAsia" w:eastAsiaTheme="majorEastAsia" w:hAnsiTheme="majorEastAsia"/>
          <w:b/>
          <w:bCs/>
          <w:sz w:val="36"/>
          <w:szCs w:val="36"/>
        </w:rPr>
      </w:pPr>
      <w:bookmarkStart w:id="2" w:name="_Toc50241012"/>
      <w:bookmarkStart w:id="3" w:name="_Toc50241384"/>
      <w:bookmarkStart w:id="4" w:name="_Toc50312977"/>
      <w:bookmarkStart w:id="5" w:name="_Toc50313019"/>
      <w:r w:rsidRPr="000A60F9">
        <w:rPr>
          <w:rFonts w:asciiTheme="majorEastAsia" w:eastAsiaTheme="majorEastAsia" w:hAnsiTheme="majorEastAsia" w:hint="eastAsia"/>
          <w:b/>
          <w:bCs/>
          <w:sz w:val="32"/>
          <w:szCs w:val="32"/>
        </w:rPr>
        <w:t>——</w:t>
      </w:r>
      <w:r w:rsidRPr="000A60F9">
        <w:rPr>
          <w:rFonts w:asciiTheme="majorEastAsia" w:eastAsiaTheme="majorEastAsia" w:hAnsiTheme="majorEastAsia" w:hint="eastAsia"/>
          <w:b/>
          <w:bCs/>
          <w:sz w:val="36"/>
          <w:szCs w:val="36"/>
        </w:rPr>
        <w:t>聚集存储</w:t>
      </w:r>
      <w:bookmarkEnd w:id="2"/>
      <w:bookmarkEnd w:id="3"/>
      <w:bookmarkEnd w:id="4"/>
      <w:bookmarkEnd w:id="5"/>
    </w:p>
    <w:p w14:paraId="5D7C2A38" w14:textId="307233F8" w:rsidR="008F3C5B" w:rsidRPr="008F3C5B" w:rsidRDefault="008F3C5B" w:rsidP="008F3C5B">
      <w:pPr>
        <w:jc w:val="center"/>
        <w:rPr>
          <w:rFonts w:asciiTheme="minorEastAsia" w:eastAsiaTheme="minorEastAsia" w:hAnsiTheme="minorEastAsia"/>
          <w:sz w:val="28"/>
          <w:szCs w:val="32"/>
        </w:rPr>
      </w:pPr>
      <w:r w:rsidRPr="008F3C5B">
        <w:rPr>
          <w:rFonts w:asciiTheme="minorEastAsia" w:eastAsiaTheme="minorEastAsia" w:hAnsiTheme="minorEastAsia" w:hint="eastAsia"/>
          <w:sz w:val="28"/>
          <w:szCs w:val="32"/>
        </w:rPr>
        <w:t>2018051409001</w:t>
      </w:r>
      <w:r w:rsidRPr="008F3C5B">
        <w:rPr>
          <w:rFonts w:asciiTheme="minorEastAsia" w:eastAsiaTheme="minorEastAsia" w:hAnsiTheme="minorEastAsia"/>
          <w:sz w:val="28"/>
          <w:szCs w:val="32"/>
        </w:rPr>
        <w:t xml:space="preserve"> </w:t>
      </w:r>
      <w:r w:rsidRPr="008F3C5B">
        <w:rPr>
          <w:rFonts w:asciiTheme="minorEastAsia" w:eastAsiaTheme="minorEastAsia" w:hAnsiTheme="minorEastAsia" w:hint="eastAsia"/>
          <w:sz w:val="28"/>
          <w:szCs w:val="32"/>
        </w:rPr>
        <w:t xml:space="preserve">黄俊勋 </w:t>
      </w:r>
    </w:p>
    <w:p w14:paraId="74C289A6" w14:textId="77777777" w:rsidR="003F44DE" w:rsidRDefault="003F44DE" w:rsidP="00311F6E">
      <w:pPr>
        <w:spacing w:line="360" w:lineRule="auto"/>
        <w:rPr>
          <w:rFonts w:asciiTheme="minorEastAsia" w:eastAsiaTheme="minorEastAsia" w:hAnsiTheme="minorEastAsia"/>
          <w:b/>
          <w:bCs/>
          <w:sz w:val="24"/>
          <w:u w:val="single"/>
        </w:rPr>
      </w:pPr>
    </w:p>
    <w:p w14:paraId="704D9ECE" w14:textId="7ACBE0E6" w:rsidR="009C5C01" w:rsidRDefault="009C5C01" w:rsidP="00311F6E">
      <w:pPr>
        <w:spacing w:line="360" w:lineRule="auto"/>
        <w:rPr>
          <w:rFonts w:asciiTheme="minorEastAsia" w:eastAsiaTheme="minorEastAsia" w:hAnsiTheme="minorEastAsia"/>
          <w:b/>
          <w:bCs/>
          <w:sz w:val="24"/>
          <w:u w:val="single"/>
        </w:rPr>
        <w:sectPr w:rsidR="009C5C01" w:rsidSect="00535428">
          <w:headerReference w:type="even" r:id="rId8"/>
          <w:headerReference w:type="default" r:id="rId9"/>
          <w:footerReference w:type="even" r:id="rId10"/>
          <w:footerReference w:type="default" r:id="rId11"/>
          <w:pgSz w:w="11906" w:h="16838" w:code="9"/>
          <w:pgMar w:top="1701" w:right="1701" w:bottom="1701" w:left="1701" w:header="1134" w:footer="1134" w:gutter="0"/>
          <w:pgNumType w:fmt="upperRoman" w:start="1"/>
          <w:cols w:space="425"/>
          <w:titlePg/>
          <w:docGrid w:linePitch="312"/>
        </w:sectPr>
      </w:pPr>
    </w:p>
    <w:bookmarkEnd w:id="1" w:displacedByCustomXml="next"/>
    <w:bookmarkEnd w:id="0" w:displacedByCustomXml="next"/>
    <w:sdt>
      <w:sdtPr>
        <w:rPr>
          <w:rFonts w:ascii="宋体" w:eastAsia="宋体" w:hAnsi="宋体" w:cs="Times New Roman"/>
          <w:color w:val="auto"/>
          <w:kern w:val="2"/>
          <w:sz w:val="21"/>
          <w:szCs w:val="22"/>
          <w:lang w:val="zh-CN"/>
        </w:rPr>
        <w:id w:val="-57759579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88E9839" w14:textId="70BC322B" w:rsidR="00F870A1" w:rsidRPr="00F870A1" w:rsidRDefault="00F870A1" w:rsidP="00F870A1">
          <w:pPr>
            <w:pStyle w:val="TOC"/>
            <w:jc w:val="center"/>
            <w:rPr>
              <w:rFonts w:ascii="宋体" w:eastAsia="宋体" w:hAnsi="宋体"/>
              <w:b/>
              <w:bCs/>
              <w:color w:val="000000" w:themeColor="text1"/>
            </w:rPr>
          </w:pPr>
          <w:r w:rsidRPr="00F870A1">
            <w:rPr>
              <w:rFonts w:ascii="宋体" w:eastAsia="宋体" w:hAnsi="宋体"/>
              <w:b/>
              <w:bCs/>
              <w:color w:val="000000" w:themeColor="text1"/>
              <w:lang w:val="zh-CN"/>
            </w:rPr>
            <w:t>目录</w:t>
          </w:r>
        </w:p>
        <w:p w14:paraId="49BA797C" w14:textId="3E120D4C" w:rsidR="000F7F7D" w:rsidRDefault="00F870A1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kern w:val="2"/>
              <w:sz w:val="21"/>
              <w:szCs w:val="22"/>
            </w:rPr>
          </w:pPr>
          <w:r w:rsidRPr="00F870A1">
            <w:rPr>
              <w:rFonts w:ascii="宋体" w:eastAsia="宋体" w:hAnsi="宋体"/>
            </w:rPr>
            <w:fldChar w:fldCharType="begin"/>
          </w:r>
          <w:r w:rsidRPr="00F870A1">
            <w:rPr>
              <w:rFonts w:ascii="宋体" w:eastAsia="宋体" w:hAnsi="宋体"/>
            </w:rPr>
            <w:instrText xml:space="preserve"> TOC \o "1-3" \h \z \u </w:instrText>
          </w:r>
          <w:r w:rsidRPr="00F870A1">
            <w:rPr>
              <w:rFonts w:ascii="宋体" w:eastAsia="宋体" w:hAnsi="宋体"/>
            </w:rPr>
            <w:fldChar w:fldCharType="separate"/>
          </w:r>
          <w:hyperlink w:anchor="_Toc50313020" w:history="1">
            <w:r w:rsidR="000F7F7D" w:rsidRPr="008B10F9">
              <w:rPr>
                <w:rStyle w:val="ab"/>
              </w:rPr>
              <w:t>第一章 项目介绍</w:t>
            </w:r>
            <w:r w:rsidR="000F7F7D">
              <w:rPr>
                <w:webHidden/>
              </w:rPr>
              <w:tab/>
            </w:r>
            <w:r w:rsidR="000F7F7D">
              <w:rPr>
                <w:webHidden/>
              </w:rPr>
              <w:fldChar w:fldCharType="begin"/>
            </w:r>
            <w:r w:rsidR="000F7F7D">
              <w:rPr>
                <w:webHidden/>
              </w:rPr>
              <w:instrText xml:space="preserve"> PAGEREF _Toc50313020 \h </w:instrText>
            </w:r>
            <w:r w:rsidR="000F7F7D">
              <w:rPr>
                <w:webHidden/>
              </w:rPr>
            </w:r>
            <w:r w:rsidR="000F7F7D">
              <w:rPr>
                <w:webHidden/>
              </w:rPr>
              <w:fldChar w:fldCharType="separate"/>
            </w:r>
            <w:r w:rsidR="000F7F7D">
              <w:rPr>
                <w:webHidden/>
              </w:rPr>
              <w:t>1</w:t>
            </w:r>
            <w:r w:rsidR="000F7F7D">
              <w:rPr>
                <w:webHidden/>
              </w:rPr>
              <w:fldChar w:fldCharType="end"/>
            </w:r>
          </w:hyperlink>
        </w:p>
        <w:p w14:paraId="11D37738" w14:textId="2DB57483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21" w:history="1">
            <w:r w:rsidRPr="008B10F9">
              <w:rPr>
                <w:rStyle w:val="ab"/>
                <w:noProof/>
              </w:rPr>
              <w:t xml:space="preserve">1.1 </w:t>
            </w:r>
            <w:r w:rsidRPr="008B10F9">
              <w:rPr>
                <w:rStyle w:val="ab"/>
                <w:noProof/>
              </w:rPr>
              <w:t>项目名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916BC4" w14:textId="6D857871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22" w:history="1">
            <w:r w:rsidRPr="008B10F9">
              <w:rPr>
                <w:rStyle w:val="ab"/>
                <w:noProof/>
              </w:rPr>
              <w:t xml:space="preserve">1.2 </w:t>
            </w:r>
            <w:r w:rsidRPr="008B10F9">
              <w:rPr>
                <w:rStyle w:val="ab"/>
                <w:noProof/>
              </w:rPr>
              <w:t>项目详细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E048E4" w14:textId="69E6C419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23" w:history="1">
            <w:r w:rsidRPr="008B10F9">
              <w:rPr>
                <w:rStyle w:val="ab"/>
                <w:noProof/>
              </w:rPr>
              <w:t xml:space="preserve">1.3 </w:t>
            </w:r>
            <w:r w:rsidRPr="008B10F9">
              <w:rPr>
                <w:rStyle w:val="ab"/>
                <w:noProof/>
              </w:rPr>
              <w:t>项目完成情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595B6D" w14:textId="4F510F3A" w:rsidR="000F7F7D" w:rsidRDefault="000F7F7D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kern w:val="2"/>
              <w:sz w:val="21"/>
              <w:szCs w:val="22"/>
            </w:rPr>
          </w:pPr>
          <w:hyperlink w:anchor="_Toc50313024" w:history="1">
            <w:r w:rsidRPr="008B10F9">
              <w:rPr>
                <w:rStyle w:val="ab"/>
              </w:rPr>
              <w:t>第二章 项目需求分析与设计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3130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14:paraId="1F151D2C" w14:textId="7556384B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25" w:history="1">
            <w:r w:rsidRPr="008B10F9">
              <w:rPr>
                <w:rStyle w:val="ab"/>
                <w:noProof/>
              </w:rPr>
              <w:t xml:space="preserve">2.1 </w:t>
            </w:r>
            <w:r w:rsidRPr="008B10F9">
              <w:rPr>
                <w:rStyle w:val="ab"/>
                <w:noProof/>
              </w:rPr>
              <w:t>项目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0CD9C9" w14:textId="738F13E6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26" w:history="1">
            <w:r w:rsidRPr="008B10F9">
              <w:rPr>
                <w:rStyle w:val="ab"/>
                <w:noProof/>
              </w:rPr>
              <w:t>2.2 record</w:t>
            </w:r>
            <w:r w:rsidRPr="008B10F9">
              <w:rPr>
                <w:rStyle w:val="ab"/>
                <w:noProof/>
              </w:rPr>
              <w:t>结构分析与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0B9B5B" w14:textId="4ED27639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27" w:history="1">
            <w:r w:rsidRPr="008B10F9">
              <w:rPr>
                <w:rStyle w:val="ab"/>
                <w:noProof/>
              </w:rPr>
              <w:t>2.2.1 record</w:t>
            </w:r>
            <w:r w:rsidRPr="008B10F9">
              <w:rPr>
                <w:rStyle w:val="ab"/>
                <w:noProof/>
              </w:rPr>
              <w:t>的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53D9C3" w14:textId="255468F1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28" w:history="1">
            <w:r w:rsidRPr="008B10F9">
              <w:rPr>
                <w:rStyle w:val="ab"/>
                <w:noProof/>
              </w:rPr>
              <w:t xml:space="preserve">2.2.2 </w:t>
            </w:r>
            <w:r w:rsidRPr="008B10F9">
              <w:rPr>
                <w:rStyle w:val="ab"/>
                <w:noProof/>
              </w:rPr>
              <w:t>记录在内存中的表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D5D04E" w14:textId="17567164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29" w:history="1">
            <w:r w:rsidRPr="008B10F9">
              <w:rPr>
                <w:rStyle w:val="ab"/>
                <w:noProof/>
              </w:rPr>
              <w:t>2.2.3 Record</w:t>
            </w:r>
            <w:r w:rsidRPr="008B10F9">
              <w:rPr>
                <w:rStyle w:val="ab"/>
                <w:noProof/>
              </w:rPr>
              <w:t>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A4F83C" w14:textId="4B49CFA9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30" w:history="1">
            <w:r w:rsidRPr="008B10F9">
              <w:rPr>
                <w:rStyle w:val="ab"/>
                <w:noProof/>
              </w:rPr>
              <w:t>2.3 block</w:t>
            </w:r>
            <w:r w:rsidRPr="008B10F9">
              <w:rPr>
                <w:rStyle w:val="ab"/>
                <w:noProof/>
              </w:rPr>
              <w:t>结构分析与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D3DC9B" w14:textId="7795EB93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31" w:history="1">
            <w:r w:rsidRPr="008B10F9">
              <w:rPr>
                <w:rStyle w:val="ab"/>
                <w:noProof/>
              </w:rPr>
              <w:t>2.3.1 block</w:t>
            </w:r>
            <w:r w:rsidRPr="008B10F9">
              <w:rPr>
                <w:rStyle w:val="ab"/>
                <w:noProof/>
              </w:rPr>
              <w:t>的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C2F2BC" w14:textId="251218B3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32" w:history="1">
            <w:r w:rsidRPr="008B10F9">
              <w:rPr>
                <w:rStyle w:val="ab"/>
                <w:noProof/>
              </w:rPr>
              <w:t>2.3.1 Block</w:t>
            </w:r>
            <w:r w:rsidRPr="008B10F9">
              <w:rPr>
                <w:rStyle w:val="ab"/>
                <w:noProof/>
              </w:rPr>
              <w:t>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E6FAA0" w14:textId="59DC2156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33" w:history="1">
            <w:r w:rsidRPr="008B10F9">
              <w:rPr>
                <w:rStyle w:val="ab"/>
                <w:noProof/>
              </w:rPr>
              <w:t>2.4 file</w:t>
            </w:r>
            <w:r w:rsidRPr="008B10F9">
              <w:rPr>
                <w:rStyle w:val="ab"/>
                <w:noProof/>
              </w:rPr>
              <w:t>结构分析与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29AE5B" w14:textId="4D58489B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34" w:history="1">
            <w:r w:rsidRPr="008B10F9">
              <w:rPr>
                <w:rStyle w:val="ab"/>
                <w:noProof/>
              </w:rPr>
              <w:t>2.4.1 file</w:t>
            </w:r>
            <w:r w:rsidRPr="008B10F9">
              <w:rPr>
                <w:rStyle w:val="ab"/>
                <w:noProof/>
              </w:rPr>
              <w:t>的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12B7FE" w14:textId="2CED52C8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35" w:history="1">
            <w:r w:rsidRPr="008B10F9">
              <w:rPr>
                <w:rStyle w:val="ab"/>
                <w:noProof/>
              </w:rPr>
              <w:t>2.5 Schema</w:t>
            </w:r>
            <w:r w:rsidRPr="008B10F9">
              <w:rPr>
                <w:rStyle w:val="ab"/>
                <w:noProof/>
              </w:rPr>
              <w:t>结构分析与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296A6F" w14:textId="541F6BFA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36" w:history="1">
            <w:r w:rsidRPr="008B10F9">
              <w:rPr>
                <w:rStyle w:val="ab"/>
                <w:noProof/>
              </w:rPr>
              <w:t>2.6 Table</w:t>
            </w:r>
            <w:r w:rsidRPr="008B10F9">
              <w:rPr>
                <w:rStyle w:val="ab"/>
                <w:noProof/>
              </w:rPr>
              <w:t>类分析与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E4F22D" w14:textId="5AD1F5DB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37" w:history="1">
            <w:r w:rsidRPr="008B10F9">
              <w:rPr>
                <w:rStyle w:val="ab"/>
                <w:noProof/>
              </w:rPr>
              <w:t xml:space="preserve">2.6.1 </w:t>
            </w:r>
            <w:r w:rsidRPr="008B10F9">
              <w:rPr>
                <w:rStyle w:val="ab"/>
                <w:noProof/>
              </w:rPr>
              <w:t>插入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2B77A0" w14:textId="1751524A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38" w:history="1">
            <w:r w:rsidRPr="008B10F9">
              <w:rPr>
                <w:rStyle w:val="ab"/>
                <w:noProof/>
              </w:rPr>
              <w:t xml:space="preserve">2.6.2 </w:t>
            </w:r>
            <w:r w:rsidRPr="008B10F9">
              <w:rPr>
                <w:rStyle w:val="ab"/>
                <w:noProof/>
              </w:rPr>
              <w:t>删除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98EF58" w14:textId="3144E689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39" w:history="1">
            <w:r w:rsidRPr="008B10F9">
              <w:rPr>
                <w:rStyle w:val="ab"/>
                <w:noProof/>
              </w:rPr>
              <w:t xml:space="preserve">2.6.3 </w:t>
            </w:r>
            <w:r w:rsidRPr="008B10F9">
              <w:rPr>
                <w:rStyle w:val="ab"/>
                <w:noProof/>
              </w:rPr>
              <w:t>更新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22E1FA" w14:textId="28D0FD19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40" w:history="1">
            <w:r w:rsidRPr="008B10F9">
              <w:rPr>
                <w:rStyle w:val="ab"/>
                <w:noProof/>
              </w:rPr>
              <w:t xml:space="preserve">2.6.3 </w:t>
            </w:r>
            <w:r w:rsidRPr="008B10F9">
              <w:rPr>
                <w:rStyle w:val="ab"/>
                <w:noProof/>
              </w:rPr>
              <w:t>枚举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4419F2" w14:textId="3E1537F0" w:rsidR="000F7F7D" w:rsidRDefault="000F7F7D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kern w:val="2"/>
              <w:sz w:val="21"/>
              <w:szCs w:val="22"/>
            </w:rPr>
          </w:pPr>
          <w:hyperlink w:anchor="_Toc50313041" w:history="1">
            <w:r w:rsidRPr="008B10F9">
              <w:rPr>
                <w:rStyle w:val="ab"/>
              </w:rPr>
              <w:t>第三章 项目需求设计与实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3130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46A448DB" w14:textId="0259330B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42" w:history="1">
            <w:r w:rsidRPr="008B10F9">
              <w:rPr>
                <w:rStyle w:val="ab"/>
                <w:noProof/>
              </w:rPr>
              <w:t xml:space="preserve">3.1 </w:t>
            </w:r>
            <w:r w:rsidRPr="008B10F9">
              <w:rPr>
                <w:rStyle w:val="ab"/>
                <w:noProof/>
              </w:rPr>
              <w:t>记录的枚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8BE1A3" w14:textId="2FAC0716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43" w:history="1">
            <w:r w:rsidRPr="008B10F9">
              <w:rPr>
                <w:rStyle w:val="ab"/>
                <w:noProof/>
              </w:rPr>
              <w:t>3.1.1 block</w:t>
            </w:r>
            <w:r w:rsidRPr="008B10F9">
              <w:rPr>
                <w:rStyle w:val="ab"/>
                <w:noProof/>
              </w:rPr>
              <w:t>的迭代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5BE928" w14:textId="299F2ABC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44" w:history="1">
            <w:r w:rsidRPr="008B10F9">
              <w:rPr>
                <w:rStyle w:val="ab"/>
                <w:noProof/>
              </w:rPr>
              <w:t>3.1.2 record</w:t>
            </w:r>
            <w:r w:rsidRPr="008B10F9">
              <w:rPr>
                <w:rStyle w:val="ab"/>
                <w:noProof/>
              </w:rPr>
              <w:t>的迭代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0C6D30" w14:textId="4D73109E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45" w:history="1">
            <w:r w:rsidRPr="008B10F9">
              <w:rPr>
                <w:rStyle w:val="ab"/>
                <w:noProof/>
              </w:rPr>
              <w:t xml:space="preserve">3.2 </w:t>
            </w:r>
            <w:r w:rsidRPr="008B10F9">
              <w:rPr>
                <w:rStyle w:val="ab"/>
                <w:noProof/>
              </w:rPr>
              <w:t>记录的插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C5931E" w14:textId="710BE222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46" w:history="1">
            <w:r w:rsidRPr="008B10F9">
              <w:rPr>
                <w:rStyle w:val="ab"/>
                <w:noProof/>
              </w:rPr>
              <w:t>3.2.1 block</w:t>
            </w:r>
            <w:r w:rsidRPr="008B10F9">
              <w:rPr>
                <w:rStyle w:val="ab"/>
                <w:noProof/>
              </w:rPr>
              <w:t>定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A9C715" w14:textId="25DB07D9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47" w:history="1">
            <w:r w:rsidRPr="008B10F9">
              <w:rPr>
                <w:rStyle w:val="ab"/>
                <w:noProof/>
              </w:rPr>
              <w:t>3.2.2 record</w:t>
            </w:r>
            <w:r w:rsidRPr="008B10F9">
              <w:rPr>
                <w:rStyle w:val="ab"/>
                <w:noProof/>
              </w:rPr>
              <w:t>插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473AA8" w14:textId="52D4A020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48" w:history="1">
            <w:r w:rsidRPr="008B10F9">
              <w:rPr>
                <w:rStyle w:val="ab"/>
                <w:noProof/>
              </w:rPr>
              <w:t>3.2.3</w:t>
            </w:r>
            <w:r w:rsidRPr="008B10F9">
              <w:rPr>
                <w:rStyle w:val="ab"/>
                <w:noProof/>
              </w:rPr>
              <w:t>分裂</w:t>
            </w:r>
            <w:r w:rsidRPr="008B10F9">
              <w:rPr>
                <w:rStyle w:val="ab"/>
                <w:noProof/>
              </w:rPr>
              <w:t>blo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A22A8E" w14:textId="1E90E0D6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49" w:history="1">
            <w:r w:rsidRPr="008B10F9">
              <w:rPr>
                <w:rStyle w:val="ab"/>
                <w:noProof/>
              </w:rPr>
              <w:t xml:space="preserve">3.3 </w:t>
            </w:r>
            <w:r w:rsidRPr="008B10F9">
              <w:rPr>
                <w:rStyle w:val="ab"/>
                <w:noProof/>
              </w:rPr>
              <w:t>记录的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47563C" w14:textId="0E4836E9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50" w:history="1">
            <w:r w:rsidRPr="008B10F9">
              <w:rPr>
                <w:rStyle w:val="ab"/>
                <w:noProof/>
              </w:rPr>
              <w:t>3.3.1 block</w:t>
            </w:r>
            <w:r w:rsidRPr="008B10F9">
              <w:rPr>
                <w:rStyle w:val="ab"/>
                <w:noProof/>
              </w:rPr>
              <w:t>定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C43508" w14:textId="0D63D9C3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51" w:history="1">
            <w:r w:rsidRPr="008B10F9">
              <w:rPr>
                <w:rStyle w:val="ab"/>
                <w:noProof/>
              </w:rPr>
              <w:t>3.3.2 record</w:t>
            </w:r>
            <w:r w:rsidRPr="008B10F9">
              <w:rPr>
                <w:rStyle w:val="ab"/>
                <w:noProof/>
              </w:rPr>
              <w:t>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3349D9" w14:textId="23ED1212" w:rsidR="000F7F7D" w:rsidRDefault="000F7F7D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52" w:history="1">
            <w:r w:rsidRPr="008B10F9">
              <w:rPr>
                <w:rStyle w:val="ab"/>
                <w:noProof/>
              </w:rPr>
              <w:t>3.3.3 block</w:t>
            </w:r>
            <w:r w:rsidRPr="008B10F9">
              <w:rPr>
                <w:rStyle w:val="ab"/>
                <w:noProof/>
              </w:rPr>
              <w:t>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A4F0C8" w14:textId="45B8DE36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53" w:history="1">
            <w:r w:rsidRPr="008B10F9">
              <w:rPr>
                <w:rStyle w:val="ab"/>
                <w:noProof/>
              </w:rPr>
              <w:t xml:space="preserve">3.4 </w:t>
            </w:r>
            <w:r w:rsidRPr="008B10F9">
              <w:rPr>
                <w:rStyle w:val="ab"/>
                <w:noProof/>
              </w:rPr>
              <w:t>记录的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B61886" w14:textId="270CE752" w:rsidR="000F7F7D" w:rsidRDefault="000F7F7D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kern w:val="2"/>
              <w:sz w:val="21"/>
              <w:szCs w:val="22"/>
            </w:rPr>
          </w:pPr>
          <w:hyperlink w:anchor="_Toc50313054" w:history="1">
            <w:r w:rsidRPr="008B10F9">
              <w:rPr>
                <w:rStyle w:val="ab"/>
              </w:rPr>
              <w:t>第四章 项目测试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3130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14:paraId="46D7ADC9" w14:textId="43CEB8A2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55" w:history="1">
            <w:r w:rsidRPr="008B10F9">
              <w:rPr>
                <w:rStyle w:val="ab"/>
                <w:noProof/>
              </w:rPr>
              <w:t xml:space="preserve">4.1 </w:t>
            </w:r>
            <w:r w:rsidRPr="008B10F9">
              <w:rPr>
                <w:rStyle w:val="ab"/>
                <w:noProof/>
              </w:rPr>
              <w:t>插入、枚举功能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32E171" w14:textId="49004D58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56" w:history="1">
            <w:r w:rsidRPr="008B10F9">
              <w:rPr>
                <w:rStyle w:val="ab"/>
                <w:noProof/>
              </w:rPr>
              <w:t xml:space="preserve">4.2 </w:t>
            </w:r>
            <w:r w:rsidRPr="008B10F9">
              <w:rPr>
                <w:rStyle w:val="ab"/>
                <w:noProof/>
              </w:rPr>
              <w:t>删除功能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FF9BB2" w14:textId="727CC20A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57" w:history="1">
            <w:r w:rsidRPr="008B10F9">
              <w:rPr>
                <w:rStyle w:val="ab"/>
                <w:noProof/>
              </w:rPr>
              <w:t xml:space="preserve">4.2 </w:t>
            </w:r>
            <w:r w:rsidRPr="008B10F9">
              <w:rPr>
                <w:rStyle w:val="ab"/>
                <w:noProof/>
              </w:rPr>
              <w:t>修改功能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04C7DD" w14:textId="048B5E5E" w:rsidR="000F7F7D" w:rsidRDefault="000F7F7D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kern w:val="2"/>
              <w:sz w:val="21"/>
              <w:szCs w:val="22"/>
            </w:rPr>
          </w:pPr>
          <w:hyperlink w:anchor="_Toc50313058" w:history="1">
            <w:r w:rsidRPr="008B10F9">
              <w:rPr>
                <w:rStyle w:val="ab"/>
              </w:rPr>
              <w:t>第五章 项目总结与展望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3130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5</w:t>
            </w:r>
            <w:r>
              <w:rPr>
                <w:webHidden/>
              </w:rPr>
              <w:fldChar w:fldCharType="end"/>
            </w:r>
          </w:hyperlink>
        </w:p>
        <w:p w14:paraId="48745F12" w14:textId="29D4991D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59" w:history="1">
            <w:r w:rsidRPr="008B10F9">
              <w:rPr>
                <w:rStyle w:val="ab"/>
                <w:noProof/>
              </w:rPr>
              <w:t xml:space="preserve">5.1 </w:t>
            </w:r>
            <w:r w:rsidRPr="008B10F9">
              <w:rPr>
                <w:rStyle w:val="ab"/>
                <w:noProof/>
              </w:rPr>
              <w:t>项目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70240F" w14:textId="2FED32C2" w:rsidR="000F7F7D" w:rsidRDefault="000F7F7D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60" w:history="1">
            <w:r w:rsidRPr="008B10F9">
              <w:rPr>
                <w:rStyle w:val="ab"/>
                <w:noProof/>
              </w:rPr>
              <w:t xml:space="preserve">5.2 </w:t>
            </w:r>
            <w:r w:rsidRPr="008B10F9">
              <w:rPr>
                <w:rStyle w:val="ab"/>
                <w:noProof/>
              </w:rPr>
              <w:t>项目展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726D57" w14:textId="70242A37" w:rsidR="00F870A1" w:rsidRDefault="00F870A1">
          <w:r w:rsidRPr="00F870A1">
            <w:rPr>
              <w:rFonts w:ascii="宋体" w:hAnsi="宋体"/>
              <w:b/>
              <w:bCs/>
              <w:lang w:val="zh-CN"/>
            </w:rPr>
            <w:fldChar w:fldCharType="end"/>
          </w:r>
        </w:p>
      </w:sdtContent>
    </w:sdt>
    <w:p w14:paraId="52ADFB0C" w14:textId="77777777" w:rsidR="00A07E1B" w:rsidRDefault="00A07E1B" w:rsidP="00F870A1">
      <w:pPr>
        <w:spacing w:line="360" w:lineRule="auto"/>
        <w:rPr>
          <w:rFonts w:ascii="Times New Roman" w:eastAsia="黑体" w:hAnsi="Times New Roman"/>
          <w:sz w:val="30"/>
          <w:szCs w:val="30"/>
        </w:rPr>
      </w:pPr>
    </w:p>
    <w:p w14:paraId="76C7CDD4" w14:textId="2FD9D430" w:rsidR="00F870A1" w:rsidRPr="00F870A1" w:rsidRDefault="00F870A1" w:rsidP="00F870A1">
      <w:pPr>
        <w:rPr>
          <w:rFonts w:ascii="Times New Roman" w:eastAsia="黑体" w:hAnsi="Times New Roman"/>
          <w:sz w:val="30"/>
          <w:szCs w:val="30"/>
        </w:rPr>
        <w:sectPr w:rsidR="00F870A1" w:rsidRPr="00F870A1" w:rsidSect="00A07E1B">
          <w:headerReference w:type="even" r:id="rId12"/>
          <w:headerReference w:type="default" r:id="rId13"/>
          <w:footerReference w:type="default" r:id="rId14"/>
          <w:pgSz w:w="11906" w:h="16838" w:code="9"/>
          <w:pgMar w:top="1701" w:right="1701" w:bottom="1701" w:left="1701" w:header="1134" w:footer="1134" w:gutter="0"/>
          <w:pgNumType w:fmt="upperRoman"/>
          <w:cols w:space="425"/>
          <w:docGrid w:linePitch="312"/>
        </w:sectPr>
      </w:pPr>
    </w:p>
    <w:p w14:paraId="6A3028F0" w14:textId="2033C93B" w:rsidR="00A07E1B" w:rsidRPr="00A07E1B" w:rsidRDefault="00A07E1B" w:rsidP="00E00A89">
      <w:pPr>
        <w:pStyle w:val="1-1"/>
        <w:spacing w:line="360" w:lineRule="auto"/>
      </w:pPr>
      <w:bookmarkStart w:id="6" w:name="_Toc466640251"/>
      <w:bookmarkStart w:id="7" w:name="_Toc466640319"/>
      <w:bookmarkStart w:id="8" w:name="_Toc466640587"/>
      <w:bookmarkStart w:id="9" w:name="_Toc466640616"/>
      <w:bookmarkStart w:id="10" w:name="_Toc50313020"/>
      <w:r w:rsidRPr="00A07E1B">
        <w:rPr>
          <w:rFonts w:hint="eastAsia"/>
        </w:rPr>
        <w:lastRenderedPageBreak/>
        <w:t xml:space="preserve">第一章 </w:t>
      </w:r>
      <w:bookmarkEnd w:id="6"/>
      <w:bookmarkEnd w:id="7"/>
      <w:bookmarkEnd w:id="8"/>
      <w:bookmarkEnd w:id="9"/>
      <w:r w:rsidR="003A22B8">
        <w:rPr>
          <w:rFonts w:hint="eastAsia"/>
        </w:rPr>
        <w:t>项目介绍</w:t>
      </w:r>
      <w:bookmarkEnd w:id="10"/>
    </w:p>
    <w:p w14:paraId="549F60D1" w14:textId="189AE4D5" w:rsidR="00A07E1B" w:rsidRPr="00A07E1B" w:rsidRDefault="00A07E1B" w:rsidP="00E00A89">
      <w:pPr>
        <w:pStyle w:val="2-2"/>
        <w:spacing w:line="360" w:lineRule="auto"/>
      </w:pPr>
      <w:bookmarkStart w:id="11" w:name="_Toc187312188"/>
      <w:bookmarkStart w:id="12" w:name="_Toc188251958"/>
      <w:bookmarkStart w:id="13" w:name="_Toc303864106"/>
      <w:bookmarkStart w:id="14" w:name="_Toc466640252"/>
      <w:bookmarkStart w:id="15" w:name="_Toc466640320"/>
      <w:bookmarkStart w:id="16" w:name="_Toc466640588"/>
      <w:bookmarkStart w:id="17" w:name="_Toc466640617"/>
      <w:bookmarkStart w:id="18" w:name="_Toc50313021"/>
      <w:r w:rsidRPr="00A07E1B">
        <w:t>1.</w:t>
      </w:r>
      <w:bookmarkEnd w:id="11"/>
      <w:bookmarkEnd w:id="12"/>
      <w:r w:rsidRPr="00A07E1B">
        <w:t>1</w:t>
      </w:r>
      <w:bookmarkEnd w:id="13"/>
      <w:r w:rsidRPr="00A07E1B">
        <w:rPr>
          <w:rFonts w:hint="eastAsia"/>
        </w:rPr>
        <w:t xml:space="preserve"> </w:t>
      </w:r>
      <w:bookmarkEnd w:id="14"/>
      <w:bookmarkEnd w:id="15"/>
      <w:bookmarkEnd w:id="16"/>
      <w:bookmarkEnd w:id="17"/>
      <w:r w:rsidR="003A22B8">
        <w:rPr>
          <w:rFonts w:hint="eastAsia"/>
        </w:rPr>
        <w:t>项目名称</w:t>
      </w:r>
      <w:bookmarkEnd w:id="18"/>
    </w:p>
    <w:p w14:paraId="015225C5" w14:textId="6A1115DF" w:rsidR="00A07E1B" w:rsidRPr="00A07E1B" w:rsidRDefault="00E61248" w:rsidP="00ED7222">
      <w:pPr>
        <w:pStyle w:val="555-"/>
        <w:ind w:firstLine="480"/>
      </w:pPr>
      <w:r>
        <w:tab/>
      </w:r>
      <w:r w:rsidR="00ED7222">
        <w:rPr>
          <w:rFonts w:hint="eastAsia"/>
        </w:rPr>
        <w:t>聚集存储实现</w:t>
      </w:r>
    </w:p>
    <w:p w14:paraId="10F5D329" w14:textId="47609CB8" w:rsidR="00A07E1B" w:rsidRPr="00A07E1B" w:rsidRDefault="00A07E1B" w:rsidP="00E00A89">
      <w:pPr>
        <w:pStyle w:val="2-2"/>
        <w:spacing w:line="360" w:lineRule="auto"/>
      </w:pPr>
      <w:bookmarkStart w:id="19" w:name="_Toc303864109"/>
      <w:bookmarkStart w:id="20" w:name="_Toc466640254"/>
      <w:bookmarkStart w:id="21" w:name="_Toc466640322"/>
      <w:bookmarkStart w:id="22" w:name="_Toc466640590"/>
      <w:bookmarkStart w:id="23" w:name="_Toc466640619"/>
      <w:bookmarkStart w:id="24" w:name="_Toc50313022"/>
      <w:r w:rsidRPr="00A07E1B">
        <w:t>1.</w:t>
      </w:r>
      <w:r w:rsidR="00583530">
        <w:t>2</w:t>
      </w:r>
      <w:r w:rsidRPr="00A07E1B">
        <w:t xml:space="preserve"> </w:t>
      </w:r>
      <w:bookmarkEnd w:id="19"/>
      <w:bookmarkEnd w:id="20"/>
      <w:bookmarkEnd w:id="21"/>
      <w:bookmarkEnd w:id="22"/>
      <w:bookmarkEnd w:id="23"/>
      <w:r w:rsidR="003A22B8">
        <w:rPr>
          <w:rFonts w:hint="eastAsia"/>
        </w:rPr>
        <w:t>项目</w:t>
      </w:r>
      <w:r w:rsidR="003A22B8" w:rsidRPr="003A22B8">
        <w:rPr>
          <w:rFonts w:hint="eastAsia"/>
        </w:rPr>
        <w:t>详细功能描述</w:t>
      </w:r>
      <w:bookmarkEnd w:id="24"/>
    </w:p>
    <w:p w14:paraId="50731C4F" w14:textId="4D5C9200" w:rsidR="00E61248" w:rsidRDefault="00583530" w:rsidP="00F058F5">
      <w:pPr>
        <w:pStyle w:val="555-"/>
        <w:ind w:firstLine="480"/>
      </w:pPr>
      <w:r w:rsidRPr="00583530">
        <w:rPr>
          <w:rFonts w:hint="eastAsia"/>
        </w:rPr>
        <w:t>根据磁盘管理的知识设计并实现一个磁盘存储系统：</w:t>
      </w:r>
    </w:p>
    <w:p w14:paraId="7F88CCBA" w14:textId="77777777" w:rsidR="00583530" w:rsidRDefault="00583530" w:rsidP="00583530">
      <w:pPr>
        <w:pStyle w:val="555-"/>
        <w:numPr>
          <w:ilvl w:val="0"/>
          <w:numId w:val="48"/>
        </w:numPr>
        <w:ind w:firstLineChars="0"/>
      </w:pPr>
      <w:r w:rsidRPr="00583530">
        <w:rPr>
          <w:rFonts w:hint="eastAsia"/>
        </w:rPr>
        <w:t>插入记录</w:t>
      </w:r>
    </w:p>
    <w:p w14:paraId="03830BC8" w14:textId="6CFEA18F" w:rsidR="00583530" w:rsidRPr="00583530" w:rsidRDefault="00583530" w:rsidP="00583530">
      <w:pPr>
        <w:pStyle w:val="555-"/>
        <w:numPr>
          <w:ilvl w:val="0"/>
          <w:numId w:val="48"/>
        </w:numPr>
        <w:ind w:firstLineChars="0"/>
      </w:pPr>
      <w:r w:rsidRPr="00583530">
        <w:rPr>
          <w:rFonts w:hint="eastAsia"/>
        </w:rPr>
        <w:t>修改记录</w:t>
      </w:r>
    </w:p>
    <w:p w14:paraId="5015740C" w14:textId="35DD8393" w:rsidR="00583530" w:rsidRDefault="00583530" w:rsidP="00583530">
      <w:pPr>
        <w:pStyle w:val="555-"/>
        <w:numPr>
          <w:ilvl w:val="0"/>
          <w:numId w:val="48"/>
        </w:numPr>
        <w:ind w:firstLineChars="0"/>
      </w:pPr>
      <w:r>
        <w:rPr>
          <w:rFonts w:hint="eastAsia"/>
        </w:rPr>
        <w:t>删除记录</w:t>
      </w:r>
    </w:p>
    <w:p w14:paraId="0E0D715A" w14:textId="628CB0BA" w:rsidR="00583530" w:rsidRDefault="00583530" w:rsidP="00583530">
      <w:pPr>
        <w:pStyle w:val="555-"/>
        <w:numPr>
          <w:ilvl w:val="0"/>
          <w:numId w:val="48"/>
        </w:numPr>
        <w:ind w:firstLineChars="0"/>
      </w:pPr>
      <w:r>
        <w:rPr>
          <w:rFonts w:hint="eastAsia"/>
        </w:rPr>
        <w:t>枚举记录</w:t>
      </w:r>
    </w:p>
    <w:p w14:paraId="33841463" w14:textId="0D6F9BEF" w:rsidR="00A07E1B" w:rsidRDefault="00A07E1B" w:rsidP="00E00A89">
      <w:pPr>
        <w:pStyle w:val="2-2"/>
        <w:spacing w:line="360" w:lineRule="auto"/>
      </w:pPr>
      <w:bookmarkStart w:id="25" w:name="_Toc466640255"/>
      <w:bookmarkStart w:id="26" w:name="_Toc466640323"/>
      <w:bookmarkStart w:id="27" w:name="_Toc466640591"/>
      <w:bookmarkStart w:id="28" w:name="_Toc466640620"/>
      <w:bookmarkStart w:id="29" w:name="_Toc50313023"/>
      <w:r w:rsidRPr="00A07E1B">
        <w:t>1.</w:t>
      </w:r>
      <w:r w:rsidR="008C528E">
        <w:t>3</w:t>
      </w:r>
      <w:r w:rsidRPr="00A07E1B">
        <w:t xml:space="preserve"> </w:t>
      </w:r>
      <w:bookmarkEnd w:id="25"/>
      <w:bookmarkEnd w:id="26"/>
      <w:bookmarkEnd w:id="27"/>
      <w:bookmarkEnd w:id="28"/>
      <w:r w:rsidR="003A22B8">
        <w:rPr>
          <w:rFonts w:hint="eastAsia"/>
        </w:rPr>
        <w:t>项目完成情况</w:t>
      </w:r>
      <w:bookmarkEnd w:id="29"/>
    </w:p>
    <w:p w14:paraId="335FD0F2" w14:textId="2AACC827" w:rsidR="009C5C01" w:rsidRDefault="008343FA" w:rsidP="008343FA">
      <w:pPr>
        <w:pStyle w:val="555-"/>
        <w:ind w:firstLine="480"/>
      </w:pPr>
      <w:r>
        <w:rPr>
          <w:rFonts w:hint="eastAsia"/>
        </w:rPr>
        <w:t>完成了记录的插入、修改、删除、枚举</w:t>
      </w:r>
      <w:r w:rsidR="00EC78A2">
        <w:rPr>
          <w:rFonts w:hint="eastAsia"/>
        </w:rPr>
        <w:t>，实现了数据的聚集存储</w:t>
      </w:r>
      <w:r>
        <w:rPr>
          <w:rFonts w:hint="eastAsia"/>
        </w:rPr>
        <w:t>。</w:t>
      </w:r>
    </w:p>
    <w:p w14:paraId="7E7418E6" w14:textId="77777777" w:rsidR="008343FA" w:rsidRDefault="008343FA" w:rsidP="009C5C01">
      <w:pPr>
        <w:spacing w:line="360" w:lineRule="auto"/>
        <w:ind w:left="289"/>
      </w:pPr>
    </w:p>
    <w:p w14:paraId="044FB6B6" w14:textId="52CC808C" w:rsidR="00A84201" w:rsidRPr="00CC4A27" w:rsidRDefault="00A84201" w:rsidP="00E00A89">
      <w:pPr>
        <w:spacing w:line="360" w:lineRule="auto"/>
        <w:rPr>
          <w:rFonts w:ascii="Times New Roman" w:hAnsi="Times New Roman"/>
          <w:sz w:val="24"/>
        </w:rPr>
        <w:sectPr w:rsidR="00A84201" w:rsidRPr="00CC4A27" w:rsidSect="00A07E1B">
          <w:headerReference w:type="even" r:id="rId15"/>
          <w:headerReference w:type="default" r:id="rId16"/>
          <w:footerReference w:type="even" r:id="rId17"/>
          <w:footnotePr>
            <w:numFmt w:val="decimalEnclosedCircleChinese"/>
            <w:numRestart w:val="eachPage"/>
          </w:footnotePr>
          <w:pgSz w:w="11906" w:h="16838" w:code="9"/>
          <w:pgMar w:top="1701" w:right="1701" w:bottom="1701" w:left="1701" w:header="1134" w:footer="1134" w:gutter="0"/>
          <w:pgNumType w:start="1"/>
          <w:cols w:space="425"/>
          <w:docGrid w:linePitch="312"/>
        </w:sectPr>
      </w:pPr>
    </w:p>
    <w:p w14:paraId="64313F4F" w14:textId="009F065C" w:rsidR="00A07E1B" w:rsidRPr="009F5D14" w:rsidRDefault="00A07E1B" w:rsidP="00E00A89">
      <w:pPr>
        <w:pStyle w:val="1-1"/>
        <w:spacing w:line="360" w:lineRule="auto"/>
      </w:pPr>
      <w:bookmarkStart w:id="30" w:name="_Toc164246279"/>
      <w:bookmarkStart w:id="31" w:name="_Toc303864128"/>
      <w:bookmarkStart w:id="32" w:name="_Toc466640256"/>
      <w:bookmarkStart w:id="33" w:name="_Toc466640324"/>
      <w:bookmarkStart w:id="34" w:name="_Toc466640592"/>
      <w:bookmarkStart w:id="35" w:name="_Toc466640621"/>
      <w:bookmarkStart w:id="36" w:name="_Toc50313024"/>
      <w:r w:rsidRPr="00A07E1B">
        <w:lastRenderedPageBreak/>
        <w:t xml:space="preserve">第二章 </w:t>
      </w:r>
      <w:bookmarkEnd w:id="30"/>
      <w:bookmarkEnd w:id="31"/>
      <w:bookmarkEnd w:id="32"/>
      <w:bookmarkEnd w:id="33"/>
      <w:bookmarkEnd w:id="34"/>
      <w:bookmarkEnd w:id="35"/>
      <w:r w:rsidR="00414F4C">
        <w:rPr>
          <w:rFonts w:hint="eastAsia"/>
        </w:rPr>
        <w:t>项目</w:t>
      </w:r>
      <w:r w:rsidR="00793137">
        <w:rPr>
          <w:rFonts w:hint="eastAsia"/>
        </w:rPr>
        <w:t>需求分析</w:t>
      </w:r>
      <w:bookmarkStart w:id="37" w:name="_Toc303864131"/>
      <w:r w:rsidR="00C61BCB">
        <w:rPr>
          <w:rFonts w:hint="eastAsia"/>
        </w:rPr>
        <w:t>与设计</w:t>
      </w:r>
      <w:bookmarkEnd w:id="36"/>
    </w:p>
    <w:p w14:paraId="01A321A1" w14:textId="43328279" w:rsidR="00343FA1" w:rsidRDefault="00A07E1B" w:rsidP="00E00A89">
      <w:pPr>
        <w:pStyle w:val="2-2"/>
        <w:spacing w:line="360" w:lineRule="auto"/>
      </w:pPr>
      <w:bookmarkStart w:id="38" w:name="_Toc466640257"/>
      <w:bookmarkStart w:id="39" w:name="_Toc466640325"/>
      <w:bookmarkStart w:id="40" w:name="_Toc466640593"/>
      <w:bookmarkStart w:id="41" w:name="_Toc466640622"/>
      <w:bookmarkStart w:id="42" w:name="_Toc50313025"/>
      <w:r w:rsidRPr="00A07E1B">
        <w:t>2.1</w:t>
      </w:r>
      <w:r w:rsidR="00343FA1">
        <w:t xml:space="preserve"> </w:t>
      </w:r>
      <w:r w:rsidR="00343FA1">
        <w:rPr>
          <w:rFonts w:hint="eastAsia"/>
        </w:rPr>
        <w:t>项目需求分析</w:t>
      </w:r>
      <w:bookmarkEnd w:id="42"/>
    </w:p>
    <w:p w14:paraId="03C43C9E" w14:textId="3C0DCED7" w:rsidR="009C1D6C" w:rsidRDefault="009C1D6C" w:rsidP="009C1D6C">
      <w:pPr>
        <w:pStyle w:val="555-"/>
        <w:ind w:firstLine="480"/>
      </w:pPr>
      <w:r>
        <w:rPr>
          <w:rFonts w:hint="eastAsia"/>
        </w:rPr>
        <w:t>记录（</w:t>
      </w:r>
      <w:r>
        <w:rPr>
          <w:rFonts w:hint="eastAsia"/>
        </w:rPr>
        <w:t>record</w:t>
      </w:r>
      <w:r>
        <w:rPr>
          <w:rFonts w:hint="eastAsia"/>
        </w:rPr>
        <w:t>）存储在数据块（</w:t>
      </w:r>
      <w:r>
        <w:rPr>
          <w:rFonts w:hint="eastAsia"/>
        </w:rPr>
        <w:t>block</w:t>
      </w:r>
      <w:r>
        <w:rPr>
          <w:rFonts w:hint="eastAsia"/>
        </w:rPr>
        <w:t>）中，数据块（</w:t>
      </w:r>
      <w:r>
        <w:rPr>
          <w:rFonts w:hint="eastAsia"/>
        </w:rPr>
        <w:t>block</w:t>
      </w:r>
      <w:r>
        <w:rPr>
          <w:rFonts w:hint="eastAsia"/>
        </w:rPr>
        <w:t>）存储在文件（</w:t>
      </w:r>
      <w:r>
        <w:rPr>
          <w:rFonts w:hint="eastAsia"/>
        </w:rPr>
        <w:t>file</w:t>
      </w:r>
      <w:r>
        <w:rPr>
          <w:rFonts w:hint="eastAsia"/>
        </w:rPr>
        <w:t>）中，通过</w:t>
      </w:r>
      <w:r w:rsidR="007527B5">
        <w:rPr>
          <w:rFonts w:hint="eastAsia"/>
        </w:rPr>
        <w:t>对记录</w:t>
      </w:r>
      <w:r w:rsidR="000E66AA">
        <w:rPr>
          <w:rFonts w:hint="eastAsia"/>
        </w:rPr>
        <w:t>的多个操作</w:t>
      </w:r>
      <w:r w:rsidR="007527B5">
        <w:rPr>
          <w:rFonts w:hint="eastAsia"/>
        </w:rPr>
        <w:t>，实现一个聚集存储系统</w:t>
      </w:r>
      <w:r w:rsidR="008E6385">
        <w:rPr>
          <w:rFonts w:hint="eastAsia"/>
        </w:rPr>
        <w:t>，因此，我们需要设计</w:t>
      </w:r>
      <w:r w:rsidR="008E6385">
        <w:rPr>
          <w:rFonts w:hint="eastAsia"/>
        </w:rPr>
        <w:t>record</w:t>
      </w:r>
      <w:r w:rsidR="008E6385">
        <w:rPr>
          <w:rFonts w:hint="eastAsia"/>
        </w:rPr>
        <w:t>、</w:t>
      </w:r>
      <w:r w:rsidR="008E6385">
        <w:rPr>
          <w:rFonts w:hint="eastAsia"/>
        </w:rPr>
        <w:t>block</w:t>
      </w:r>
      <w:r w:rsidR="002C5D98">
        <w:rPr>
          <w:rFonts w:hint="eastAsia"/>
        </w:rPr>
        <w:t>和</w:t>
      </w:r>
      <w:r w:rsidR="002C5D98">
        <w:rPr>
          <w:rFonts w:hint="eastAsia"/>
        </w:rPr>
        <w:t>f</w:t>
      </w:r>
      <w:r w:rsidR="008E6385">
        <w:rPr>
          <w:rFonts w:hint="eastAsia"/>
        </w:rPr>
        <w:t>ile</w:t>
      </w:r>
      <w:r w:rsidR="008E6385">
        <w:rPr>
          <w:rFonts w:hint="eastAsia"/>
        </w:rPr>
        <w:t>的结构</w:t>
      </w:r>
      <w:r w:rsidR="00BF4528">
        <w:rPr>
          <w:rFonts w:hint="eastAsia"/>
        </w:rPr>
        <w:t>。</w:t>
      </w:r>
    </w:p>
    <w:p w14:paraId="19948610" w14:textId="7C2B9F7A" w:rsidR="005B26A5" w:rsidRDefault="005B26A5" w:rsidP="009C1D6C">
      <w:pPr>
        <w:pStyle w:val="555-"/>
        <w:ind w:firstLine="480"/>
      </w:pPr>
      <w:r>
        <w:rPr>
          <w:rFonts w:hint="eastAsia"/>
        </w:rPr>
        <w:t>此外，对于一张关系表来说，在进行记录</w:t>
      </w:r>
      <w:r w:rsidR="003B438F">
        <w:rPr>
          <w:rFonts w:hint="eastAsia"/>
        </w:rPr>
        <w:t>进行操作</w:t>
      </w:r>
      <w:r>
        <w:rPr>
          <w:rFonts w:hint="eastAsia"/>
        </w:rPr>
        <w:t>时，我们需要</w:t>
      </w:r>
      <w:r w:rsidR="000F2ED9">
        <w:rPr>
          <w:rFonts w:hint="eastAsia"/>
        </w:rPr>
        <w:t>获知整个表的整体结构，才能进行操作，因此，我们还</w:t>
      </w:r>
      <w:r w:rsidR="001D3236">
        <w:rPr>
          <w:rFonts w:hint="eastAsia"/>
        </w:rPr>
        <w:t>设计</w:t>
      </w:r>
      <w:r w:rsidR="000F2ED9">
        <w:rPr>
          <w:rFonts w:hint="eastAsia"/>
        </w:rPr>
        <w:t>表的</w:t>
      </w:r>
      <w:r w:rsidR="000F2ED9">
        <w:rPr>
          <w:rFonts w:hint="eastAsia"/>
        </w:rPr>
        <w:t>schema</w:t>
      </w:r>
      <w:r w:rsidR="000F2ED9">
        <w:rPr>
          <w:rFonts w:hint="eastAsia"/>
        </w:rPr>
        <w:t>。</w:t>
      </w:r>
    </w:p>
    <w:p w14:paraId="4D97F304" w14:textId="6B595834" w:rsidR="000E66AA" w:rsidRDefault="000E66AA" w:rsidP="009C1D6C">
      <w:pPr>
        <w:pStyle w:val="555-"/>
        <w:ind w:firstLine="480"/>
      </w:pPr>
      <w:r>
        <w:rPr>
          <w:rFonts w:hint="eastAsia"/>
        </w:rPr>
        <w:t>对记录的</w:t>
      </w:r>
      <w:r w:rsidR="008477E6">
        <w:rPr>
          <w:rFonts w:hint="eastAsia"/>
        </w:rPr>
        <w:t>插入、删除、修改、枚举的操作，我们需要对外提供接口，因此，我们选择在一个</w:t>
      </w:r>
      <w:r w:rsidR="008477E6">
        <w:rPr>
          <w:rFonts w:hint="eastAsia"/>
        </w:rPr>
        <w:t>Table</w:t>
      </w:r>
      <w:r w:rsidR="008477E6">
        <w:rPr>
          <w:rFonts w:hint="eastAsia"/>
        </w:rPr>
        <w:t>类中实现。</w:t>
      </w:r>
    </w:p>
    <w:p w14:paraId="5056AC90" w14:textId="4B7BB8DE" w:rsidR="00A07E1B" w:rsidRDefault="00343FA1" w:rsidP="00E00A89">
      <w:pPr>
        <w:pStyle w:val="2-2"/>
        <w:spacing w:line="360" w:lineRule="auto"/>
      </w:pPr>
      <w:bookmarkStart w:id="43" w:name="_Toc50313026"/>
      <w:r>
        <w:rPr>
          <w:rFonts w:hint="eastAsia"/>
        </w:rPr>
        <w:t>2.2</w:t>
      </w:r>
      <w:r w:rsidR="00A07E1B" w:rsidRPr="00A07E1B">
        <w:t xml:space="preserve"> </w:t>
      </w:r>
      <w:bookmarkEnd w:id="38"/>
      <w:bookmarkEnd w:id="39"/>
      <w:bookmarkEnd w:id="40"/>
      <w:bookmarkEnd w:id="41"/>
      <w:r w:rsidR="007A2CBA">
        <w:rPr>
          <w:rFonts w:hint="eastAsia"/>
        </w:rPr>
        <w:t>record</w:t>
      </w:r>
      <w:r w:rsidR="007A2CBA">
        <w:rPr>
          <w:rFonts w:hint="eastAsia"/>
        </w:rPr>
        <w:t>结构分析与设计</w:t>
      </w:r>
      <w:bookmarkEnd w:id="43"/>
    </w:p>
    <w:p w14:paraId="70A026D5" w14:textId="4B9391B8" w:rsidR="005E74B2" w:rsidRPr="005E74B2" w:rsidRDefault="005E74B2" w:rsidP="005E74B2">
      <w:pPr>
        <w:pStyle w:val="555-"/>
        <w:ind w:firstLine="480"/>
      </w:pPr>
      <w:r>
        <w:rPr>
          <w:rFonts w:hint="eastAsia"/>
        </w:rPr>
        <w:t>一条记录有多个变长或定长的字段，</w:t>
      </w:r>
      <w:r w:rsidRPr="005E74B2">
        <w:rPr>
          <w:rFonts w:hint="eastAsia"/>
        </w:rPr>
        <w:t>每个字段值描述该对象的一个属性或特征</w:t>
      </w:r>
      <w:r>
        <w:rPr>
          <w:rFonts w:hint="eastAsia"/>
        </w:rPr>
        <w:t>。此外，一条记录有一个主键，该主键的位置在表的</w:t>
      </w:r>
      <w:r>
        <w:rPr>
          <w:rFonts w:hint="eastAsia"/>
        </w:rPr>
        <w:t>schema</w:t>
      </w:r>
      <w:r>
        <w:rPr>
          <w:rFonts w:hint="eastAsia"/>
        </w:rPr>
        <w:t>中定义。</w:t>
      </w:r>
    </w:p>
    <w:p w14:paraId="19C41288" w14:textId="2A5A0993" w:rsidR="00007CD1" w:rsidRDefault="00007CD1" w:rsidP="00007CD1">
      <w:pPr>
        <w:pStyle w:val="3-3"/>
      </w:pPr>
      <w:bookmarkStart w:id="44" w:name="_Toc50313027"/>
      <w:r>
        <w:rPr>
          <w:rFonts w:hint="eastAsia"/>
        </w:rPr>
        <w:t>2.</w:t>
      </w:r>
      <w:r>
        <w:t>2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record</w:t>
      </w:r>
      <w:r>
        <w:rPr>
          <w:rFonts w:hint="eastAsia"/>
        </w:rPr>
        <w:t>的结构</w:t>
      </w:r>
      <w:bookmarkEnd w:id="44"/>
    </w:p>
    <w:p w14:paraId="5B2E0D4A" w14:textId="48052C18" w:rsidR="00007CD1" w:rsidRDefault="00C41017" w:rsidP="00C41017">
      <w:pPr>
        <w:pStyle w:val="555-"/>
        <w:ind w:firstLine="480"/>
      </w:pPr>
      <w:r w:rsidRPr="00C41017">
        <w:rPr>
          <w:rFonts w:hint="eastAsia"/>
        </w:rPr>
        <w:t>模仿</w:t>
      </w:r>
      <w:proofErr w:type="spellStart"/>
      <w:r w:rsidRPr="00C41017">
        <w:rPr>
          <w:rFonts w:hint="eastAsia"/>
        </w:rPr>
        <w:t>InnoDB</w:t>
      </w:r>
      <w:proofErr w:type="spellEnd"/>
      <w:r w:rsidRPr="00C41017">
        <w:rPr>
          <w:rFonts w:hint="eastAsia"/>
        </w:rPr>
        <w:t>的设计思路，一个</w:t>
      </w:r>
      <w:proofErr w:type="gramStart"/>
      <w:r w:rsidRPr="00C41017">
        <w:rPr>
          <w:rFonts w:hint="eastAsia"/>
        </w:rPr>
        <w:t>自解释</w:t>
      </w:r>
      <w:proofErr w:type="gramEnd"/>
      <w:r w:rsidRPr="00C41017">
        <w:rPr>
          <w:rFonts w:hint="eastAsia"/>
        </w:rPr>
        <w:t>的</w:t>
      </w:r>
      <w:r w:rsidRPr="00C41017">
        <w:rPr>
          <w:rFonts w:hint="eastAsia"/>
        </w:rPr>
        <w:t>record</w:t>
      </w:r>
      <w:r w:rsidRPr="00C41017">
        <w:rPr>
          <w:rFonts w:hint="eastAsia"/>
        </w:rPr>
        <w:t>结构，分为</w:t>
      </w:r>
      <w:r w:rsidRPr="00C41017">
        <w:rPr>
          <w:rFonts w:hint="eastAsia"/>
        </w:rPr>
        <w:t>4</w:t>
      </w:r>
      <w:r w:rsidRPr="00C41017">
        <w:rPr>
          <w:rFonts w:hint="eastAsia"/>
        </w:rPr>
        <w:t>个部分：</w:t>
      </w:r>
    </w:p>
    <w:p w14:paraId="09796C04" w14:textId="320812AD" w:rsidR="00C41017" w:rsidRDefault="00C41017" w:rsidP="00C41017">
      <w:pPr>
        <w:pStyle w:val="555-"/>
        <w:numPr>
          <w:ilvl w:val="0"/>
          <w:numId w:val="49"/>
        </w:numPr>
        <w:ind w:firstLineChars="0"/>
      </w:pPr>
      <w:r w:rsidRPr="00C41017">
        <w:rPr>
          <w:rFonts w:hint="eastAsia"/>
        </w:rPr>
        <w:t>记录长度</w:t>
      </w:r>
    </w:p>
    <w:p w14:paraId="498C9A4B" w14:textId="55FAEA32" w:rsidR="00C41017" w:rsidRDefault="00C41017" w:rsidP="00C41017">
      <w:pPr>
        <w:pStyle w:val="555-"/>
        <w:numPr>
          <w:ilvl w:val="0"/>
          <w:numId w:val="49"/>
        </w:numPr>
        <w:ind w:firstLineChars="0"/>
      </w:pPr>
      <w:r w:rsidRPr="00C41017">
        <w:rPr>
          <w:rFonts w:hint="eastAsia"/>
        </w:rPr>
        <w:t>字段偏移量数组，逆序，从</w:t>
      </w:r>
      <w:r w:rsidRPr="00C41017">
        <w:rPr>
          <w:rFonts w:hint="eastAsia"/>
        </w:rPr>
        <w:t>header</w:t>
      </w:r>
      <w:r w:rsidRPr="00C41017">
        <w:rPr>
          <w:rFonts w:hint="eastAsia"/>
        </w:rPr>
        <w:t>开始到各字段头部的偏移</w:t>
      </w:r>
      <w:r>
        <w:rPr>
          <w:rFonts w:hint="eastAsia"/>
        </w:rPr>
        <w:t>量</w:t>
      </w:r>
    </w:p>
    <w:p w14:paraId="15F764F2" w14:textId="10831991" w:rsidR="00C41017" w:rsidRDefault="00C41017" w:rsidP="00C41017">
      <w:pPr>
        <w:pStyle w:val="555-"/>
        <w:numPr>
          <w:ilvl w:val="0"/>
          <w:numId w:val="49"/>
        </w:numPr>
        <w:ind w:firstLineChars="0"/>
      </w:pPr>
      <w:r>
        <w:rPr>
          <w:rFonts w:hint="eastAsia"/>
        </w:rPr>
        <w:t>Header</w:t>
      </w:r>
      <w:r>
        <w:rPr>
          <w:rFonts w:hint="eastAsia"/>
        </w:rPr>
        <w:t>，类型</w:t>
      </w:r>
    </w:p>
    <w:p w14:paraId="1078985C" w14:textId="073B5425" w:rsidR="00C41017" w:rsidRDefault="00C41017" w:rsidP="00C41017">
      <w:pPr>
        <w:pStyle w:val="555-"/>
        <w:numPr>
          <w:ilvl w:val="0"/>
          <w:numId w:val="49"/>
        </w:numPr>
        <w:ind w:firstLineChars="0"/>
      </w:pPr>
      <w:r>
        <w:rPr>
          <w:rFonts w:hint="eastAsia"/>
        </w:rPr>
        <w:t>各字段顺序摆放</w:t>
      </w:r>
    </w:p>
    <w:p w14:paraId="0A17D1AE" w14:textId="456F9990" w:rsidR="00C41017" w:rsidRDefault="00C41017" w:rsidP="00C41017">
      <w:pPr>
        <w:pStyle w:val="8-"/>
      </w:pPr>
      <w:r>
        <w:rPr>
          <w:noProof/>
        </w:rPr>
        <w:drawing>
          <wp:inline distT="0" distB="0" distL="0" distR="0" wp14:anchorId="1F63DA15" wp14:editId="6617702D">
            <wp:extent cx="4313555" cy="715806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9634" cy="72843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5630B04" w14:textId="26AEE47E" w:rsidR="005A185E" w:rsidRPr="005A185E" w:rsidRDefault="005A185E" w:rsidP="005A185E">
      <w:pPr>
        <w:pStyle w:val="8-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·</w:t>
      </w:r>
      <w:r>
        <w:rPr>
          <w:rFonts w:hint="eastAsia"/>
        </w:rPr>
        <w:t>record</w:t>
      </w:r>
      <w:r>
        <w:rPr>
          <w:rFonts w:hint="eastAsia"/>
        </w:rPr>
        <w:t>的结构</w:t>
      </w:r>
    </w:p>
    <w:p w14:paraId="6723B829" w14:textId="44D80EEC" w:rsidR="00E85F35" w:rsidRDefault="00E85F35" w:rsidP="00E85F35">
      <w:pPr>
        <w:pStyle w:val="3-3"/>
      </w:pPr>
      <w:bookmarkStart w:id="45" w:name="_Toc50313028"/>
      <w:r>
        <w:rPr>
          <w:rFonts w:hint="eastAsia"/>
        </w:rPr>
        <w:t>2.</w:t>
      </w:r>
      <w:r>
        <w:t>2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记录在内存中的表示</w:t>
      </w:r>
      <w:bookmarkEnd w:id="45"/>
    </w:p>
    <w:p w14:paraId="2FC1585D" w14:textId="253209D2" w:rsidR="00E85F35" w:rsidRDefault="00E85F35" w:rsidP="00E85F35">
      <w:pPr>
        <w:pStyle w:val="555-"/>
        <w:ind w:firstLine="480"/>
      </w:pPr>
      <w:r>
        <w:rPr>
          <w:rFonts w:hint="eastAsia"/>
        </w:rPr>
        <w:t>一条记录有多个字段，在内存中，将记录的字段存储在</w:t>
      </w:r>
      <w:proofErr w:type="spellStart"/>
      <w:r w:rsidRPr="00E85F35">
        <w:t>iovec</w:t>
      </w:r>
      <w:proofErr w:type="spellEnd"/>
      <w:r>
        <w:rPr>
          <w:rFonts w:hint="eastAsia"/>
        </w:rPr>
        <w:t>数组中。</w:t>
      </w:r>
    </w:p>
    <w:p w14:paraId="0BAF7E08" w14:textId="14285A66" w:rsidR="00D13741" w:rsidRDefault="00D13741" w:rsidP="00D13741">
      <w:pPr>
        <w:pStyle w:val="3-3"/>
      </w:pPr>
      <w:bookmarkStart w:id="46" w:name="_Toc50313029"/>
      <w:r>
        <w:rPr>
          <w:rFonts w:hint="eastAsia"/>
        </w:rPr>
        <w:lastRenderedPageBreak/>
        <w:t>2.</w:t>
      </w:r>
      <w:r>
        <w:t>2</w:t>
      </w:r>
      <w:r>
        <w:rPr>
          <w:rFonts w:hint="eastAsia"/>
        </w:rPr>
        <w:t>.</w:t>
      </w:r>
      <w:r>
        <w:t xml:space="preserve">3 </w:t>
      </w:r>
      <w:r w:rsidR="00C22368">
        <w:t>R</w:t>
      </w:r>
      <w:r w:rsidR="00C22368">
        <w:rPr>
          <w:rFonts w:hint="eastAsia"/>
        </w:rPr>
        <w:t>ecord</w:t>
      </w:r>
      <w:r w:rsidR="00C22368">
        <w:rPr>
          <w:rFonts w:hint="eastAsia"/>
        </w:rPr>
        <w:t>类</w:t>
      </w:r>
      <w:bookmarkEnd w:id="46"/>
    </w:p>
    <w:p w14:paraId="6B20A5D6" w14:textId="35ECB70E" w:rsidR="00C22368" w:rsidRDefault="00C22368" w:rsidP="00C22368">
      <w:pPr>
        <w:pStyle w:val="555-"/>
        <w:ind w:firstLine="480"/>
      </w:pPr>
      <w:r>
        <w:rPr>
          <w:rFonts w:hint="eastAsia"/>
        </w:rPr>
        <w:t>在</w:t>
      </w:r>
      <w:r w:rsidR="004F6C94">
        <w:t>R</w:t>
      </w:r>
      <w:r>
        <w:rPr>
          <w:rFonts w:hint="eastAsia"/>
        </w:rPr>
        <w:t>ecord</w:t>
      </w:r>
      <w:r>
        <w:rPr>
          <w:rFonts w:hint="eastAsia"/>
        </w:rPr>
        <w:t>类中根据</w:t>
      </w:r>
      <w:r>
        <w:rPr>
          <w:rFonts w:hint="eastAsia"/>
        </w:rPr>
        <w:t>record</w:t>
      </w:r>
      <w:r>
        <w:rPr>
          <w:rFonts w:hint="eastAsia"/>
        </w:rPr>
        <w:t>的结构定义相关字段，并提供如下方法：</w:t>
      </w:r>
    </w:p>
    <w:p w14:paraId="44E6C9EC" w14:textId="66F076E4" w:rsidR="00D13741" w:rsidRDefault="00D13741" w:rsidP="00D13741">
      <w:pPr>
        <w:pStyle w:val="555-"/>
        <w:numPr>
          <w:ilvl w:val="0"/>
          <w:numId w:val="52"/>
        </w:numPr>
        <w:ind w:firstLineChars="0"/>
      </w:pPr>
      <w:r>
        <w:rPr>
          <w:rFonts w:hint="eastAsia"/>
        </w:rPr>
        <w:t>关联</w:t>
      </w:r>
      <w:r>
        <w:rPr>
          <w:rFonts w:hint="eastAsia"/>
        </w:rPr>
        <w:t>buffer</w:t>
      </w:r>
    </w:p>
    <w:p w14:paraId="0656758F" w14:textId="586CC308" w:rsidR="00D13741" w:rsidRDefault="00D13741" w:rsidP="00D13741">
      <w:pPr>
        <w:pStyle w:val="555-"/>
        <w:numPr>
          <w:ilvl w:val="0"/>
          <w:numId w:val="52"/>
        </w:numPr>
        <w:ind w:firstLineChars="0"/>
      </w:pPr>
      <w:r w:rsidRPr="00D13741">
        <w:rPr>
          <w:rFonts w:hint="eastAsia"/>
        </w:rPr>
        <w:t>向</w:t>
      </w:r>
      <w:r w:rsidRPr="00D13741">
        <w:rPr>
          <w:rFonts w:hint="eastAsia"/>
        </w:rPr>
        <w:t>buffer</w:t>
      </w:r>
      <w:r w:rsidRPr="00D13741">
        <w:rPr>
          <w:rFonts w:hint="eastAsia"/>
        </w:rPr>
        <w:t>里</w:t>
      </w:r>
      <w:proofErr w:type="gramStart"/>
      <w:r w:rsidRPr="00D13741">
        <w:rPr>
          <w:rFonts w:hint="eastAsia"/>
        </w:rPr>
        <w:t>写各个</w:t>
      </w:r>
      <w:proofErr w:type="gramEnd"/>
      <w:r w:rsidRPr="00D13741">
        <w:rPr>
          <w:rFonts w:hint="eastAsia"/>
        </w:rPr>
        <w:t>域</w:t>
      </w:r>
    </w:p>
    <w:p w14:paraId="171711FB" w14:textId="204582D1" w:rsidR="00C65C02" w:rsidRDefault="00C65C02" w:rsidP="009C5E75">
      <w:pPr>
        <w:pStyle w:val="555-"/>
        <w:numPr>
          <w:ilvl w:val="0"/>
          <w:numId w:val="52"/>
        </w:numPr>
        <w:ind w:firstLineChars="0"/>
      </w:pPr>
      <w:r w:rsidRPr="00C65C02">
        <w:rPr>
          <w:rFonts w:hint="eastAsia"/>
        </w:rPr>
        <w:t>从</w:t>
      </w:r>
      <w:r w:rsidRPr="00C65C02">
        <w:rPr>
          <w:rFonts w:hint="eastAsia"/>
        </w:rPr>
        <w:t>buffer</w:t>
      </w:r>
      <w:r w:rsidRPr="00C65C02">
        <w:rPr>
          <w:rFonts w:hint="eastAsia"/>
        </w:rPr>
        <w:t>获取</w:t>
      </w:r>
      <w:r w:rsidR="00BB49DD">
        <w:rPr>
          <w:rFonts w:hint="eastAsia"/>
        </w:rPr>
        <w:t>/</w:t>
      </w:r>
      <w:r w:rsidR="00BB49DD">
        <w:rPr>
          <w:rFonts w:hint="eastAsia"/>
        </w:rPr>
        <w:t>引用</w:t>
      </w:r>
      <w:r w:rsidRPr="00C65C02">
        <w:rPr>
          <w:rFonts w:hint="eastAsia"/>
        </w:rPr>
        <w:t>各字段</w:t>
      </w:r>
    </w:p>
    <w:p w14:paraId="4872338E" w14:textId="11C5B107" w:rsidR="00C65C02" w:rsidRDefault="00C65C02" w:rsidP="00D13741">
      <w:pPr>
        <w:pStyle w:val="555-"/>
        <w:numPr>
          <w:ilvl w:val="0"/>
          <w:numId w:val="52"/>
        </w:numPr>
        <w:ind w:firstLineChars="0"/>
      </w:pPr>
      <w:r w:rsidRPr="00C65C02">
        <w:rPr>
          <w:rFonts w:hint="eastAsia"/>
        </w:rPr>
        <w:t>从</w:t>
      </w:r>
      <w:r w:rsidRPr="00C65C02">
        <w:rPr>
          <w:rFonts w:hint="eastAsia"/>
        </w:rPr>
        <w:t>buffer</w:t>
      </w:r>
      <w:r w:rsidRPr="00C65C02">
        <w:rPr>
          <w:rFonts w:hint="eastAsia"/>
        </w:rPr>
        <w:t>引用特定字段</w:t>
      </w:r>
    </w:p>
    <w:p w14:paraId="68250539" w14:textId="14E1671B" w:rsidR="00C65C02" w:rsidRDefault="00C65C02" w:rsidP="00D13741">
      <w:pPr>
        <w:pStyle w:val="555-"/>
        <w:numPr>
          <w:ilvl w:val="0"/>
          <w:numId w:val="52"/>
        </w:numPr>
        <w:ind w:firstLineChars="0"/>
      </w:pPr>
      <w:r w:rsidRPr="00C65C02">
        <w:rPr>
          <w:rFonts w:hint="eastAsia"/>
        </w:rPr>
        <w:t>获得记录总长度</w:t>
      </w:r>
    </w:p>
    <w:p w14:paraId="263D29B0" w14:textId="39282DED" w:rsidR="00C65C02" w:rsidRDefault="00C65C02" w:rsidP="00D13741">
      <w:pPr>
        <w:pStyle w:val="555-"/>
        <w:numPr>
          <w:ilvl w:val="0"/>
          <w:numId w:val="52"/>
        </w:numPr>
        <w:ind w:firstLineChars="0"/>
      </w:pPr>
      <w:r w:rsidRPr="00C65C02">
        <w:rPr>
          <w:rFonts w:hint="eastAsia"/>
        </w:rPr>
        <w:t>获取记录字段个数</w:t>
      </w:r>
    </w:p>
    <w:p w14:paraId="54D60131" w14:textId="03E1080F" w:rsidR="00C15AFE" w:rsidRDefault="00C15AFE" w:rsidP="00E00A89">
      <w:pPr>
        <w:pStyle w:val="2-2"/>
        <w:spacing w:line="360" w:lineRule="auto"/>
      </w:pPr>
      <w:bookmarkStart w:id="47" w:name="_Toc50313030"/>
      <w:r>
        <w:rPr>
          <w:rFonts w:hint="eastAsia"/>
        </w:rPr>
        <w:t>2.</w:t>
      </w:r>
      <w:r w:rsidR="003978AD">
        <w:t>3</w:t>
      </w:r>
      <w:r>
        <w:t xml:space="preserve"> </w:t>
      </w:r>
      <w:r>
        <w:rPr>
          <w:rFonts w:hint="eastAsia"/>
        </w:rPr>
        <w:t>block</w:t>
      </w:r>
      <w:r>
        <w:rPr>
          <w:rFonts w:hint="eastAsia"/>
        </w:rPr>
        <w:t>结构</w:t>
      </w:r>
      <w:r w:rsidR="005E4FF9">
        <w:rPr>
          <w:rFonts w:hint="eastAsia"/>
        </w:rPr>
        <w:t>分析与设计</w:t>
      </w:r>
      <w:bookmarkEnd w:id="47"/>
    </w:p>
    <w:p w14:paraId="475C1020" w14:textId="3030CEBD" w:rsidR="005A185E" w:rsidRDefault="002C5D98" w:rsidP="005A185E">
      <w:pPr>
        <w:pStyle w:val="555-"/>
        <w:ind w:firstLine="480"/>
      </w:pPr>
      <w:r>
        <w:t>B</w:t>
      </w:r>
      <w:r>
        <w:rPr>
          <w:rFonts w:hint="eastAsia"/>
        </w:rPr>
        <w:t>lock</w:t>
      </w:r>
      <w:r>
        <w:rPr>
          <w:rFonts w:hint="eastAsia"/>
        </w:rPr>
        <w:t>主要存放着</w:t>
      </w:r>
      <w:r>
        <w:rPr>
          <w:rFonts w:hint="eastAsia"/>
        </w:rPr>
        <w:t>record</w:t>
      </w:r>
      <w:r>
        <w:rPr>
          <w:rFonts w:hint="eastAsia"/>
        </w:rPr>
        <w:t>，要求</w:t>
      </w:r>
      <w:r>
        <w:rPr>
          <w:rFonts w:hint="eastAsia"/>
        </w:rPr>
        <w:t>block</w:t>
      </w:r>
      <w:r>
        <w:rPr>
          <w:rFonts w:hint="eastAsia"/>
        </w:rPr>
        <w:t>内可以对</w:t>
      </w:r>
      <w:r>
        <w:rPr>
          <w:rFonts w:hint="eastAsia"/>
        </w:rPr>
        <w:t>record</w:t>
      </w:r>
      <w:r>
        <w:rPr>
          <w:rFonts w:hint="eastAsia"/>
        </w:rPr>
        <w:t>进行存储并</w:t>
      </w:r>
      <w:r w:rsidR="005A185E">
        <w:rPr>
          <w:rFonts w:hint="eastAsia"/>
        </w:rPr>
        <w:t>排序。</w:t>
      </w:r>
    </w:p>
    <w:p w14:paraId="4C954CB3" w14:textId="4E18FF27" w:rsidR="005C4C56" w:rsidRDefault="005C4C56" w:rsidP="005C4C56">
      <w:pPr>
        <w:pStyle w:val="3-3"/>
      </w:pPr>
      <w:bookmarkStart w:id="48" w:name="_Toc50313031"/>
      <w:r>
        <w:rPr>
          <w:rFonts w:hint="eastAsia"/>
        </w:rPr>
        <w:t>2.</w:t>
      </w:r>
      <w:r w:rsidR="003978AD">
        <w:t>3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block</w:t>
      </w:r>
      <w:r>
        <w:rPr>
          <w:rFonts w:hint="eastAsia"/>
        </w:rPr>
        <w:t>的结构</w:t>
      </w:r>
      <w:bookmarkEnd w:id="48"/>
    </w:p>
    <w:p w14:paraId="3CB5A43F" w14:textId="53B13EF0" w:rsidR="00A41950" w:rsidRDefault="00A41950" w:rsidP="00A41950">
      <w:pPr>
        <w:pStyle w:val="555-"/>
        <w:ind w:firstLine="480"/>
      </w:pPr>
      <w:r>
        <w:t>B</w:t>
      </w:r>
      <w:r>
        <w:rPr>
          <w:rFonts w:hint="eastAsia"/>
        </w:rPr>
        <w:t>lock</w:t>
      </w:r>
      <w:r>
        <w:rPr>
          <w:rFonts w:hint="eastAsia"/>
        </w:rPr>
        <w:t>按照</w:t>
      </w:r>
      <w:r>
        <w:rPr>
          <w:rFonts w:hint="eastAsia"/>
        </w:rPr>
        <w:t>4B/</w:t>
      </w:r>
      <w:r>
        <w:t>8B</w:t>
      </w:r>
      <w:r>
        <w:rPr>
          <w:rFonts w:hint="eastAsia"/>
        </w:rPr>
        <w:t>对齐，主要有以下字段：</w:t>
      </w:r>
    </w:p>
    <w:p w14:paraId="51C86EEE" w14:textId="3937E867" w:rsidR="00A41950" w:rsidRDefault="00A41950" w:rsidP="00A41950">
      <w:pPr>
        <w:pStyle w:val="555-"/>
        <w:numPr>
          <w:ilvl w:val="0"/>
          <w:numId w:val="50"/>
        </w:numPr>
        <w:ind w:firstLineChars="0"/>
      </w:pPr>
      <w:r w:rsidRPr="00A41950">
        <w:t>Common Header</w:t>
      </w:r>
    </w:p>
    <w:p w14:paraId="30DB77B5" w14:textId="17055B93" w:rsidR="00A41950" w:rsidRDefault="00A41950" w:rsidP="00A41950">
      <w:pPr>
        <w:pStyle w:val="555-"/>
        <w:ind w:left="1200" w:firstLineChars="0" w:firstLine="0"/>
      </w:pPr>
      <w:r>
        <w:t>Block</w:t>
      </w:r>
      <w:r>
        <w:rPr>
          <w:rFonts w:hint="eastAsia"/>
        </w:rPr>
        <w:t>的通用头部，包含表</w:t>
      </w:r>
      <w:r>
        <w:rPr>
          <w:rFonts w:hint="eastAsia"/>
        </w:rPr>
        <w:t>id</w:t>
      </w:r>
      <w:r>
        <w:rPr>
          <w:rFonts w:hint="eastAsia"/>
        </w:rPr>
        <w:t>、</w:t>
      </w:r>
      <w:proofErr w:type="spellStart"/>
      <w:r>
        <w:rPr>
          <w:rFonts w:hint="eastAsia"/>
        </w:rPr>
        <w:t>blockid</w:t>
      </w:r>
      <w:proofErr w:type="spellEnd"/>
      <w:r>
        <w:rPr>
          <w:rFonts w:hint="eastAsia"/>
        </w:rPr>
        <w:t>、下一个</w:t>
      </w:r>
      <w:r>
        <w:rPr>
          <w:rFonts w:hint="eastAsia"/>
        </w:rPr>
        <w:t>block</w:t>
      </w:r>
      <w:r>
        <w:rPr>
          <w:rFonts w:hint="eastAsia"/>
        </w:rPr>
        <w:t>的</w:t>
      </w:r>
      <w:proofErr w:type="spellStart"/>
      <w:r>
        <w:rPr>
          <w:rFonts w:hint="eastAsia"/>
        </w:rPr>
        <w:t>blockid</w:t>
      </w:r>
      <w:proofErr w:type="spellEnd"/>
      <w:r>
        <w:rPr>
          <w:rFonts w:hint="eastAsia"/>
        </w:rPr>
        <w:t>、</w:t>
      </w:r>
      <w:r>
        <w:rPr>
          <w:rFonts w:hint="eastAsia"/>
        </w:rPr>
        <w:t>block</w:t>
      </w:r>
      <w:r>
        <w:rPr>
          <w:rFonts w:hint="eastAsia"/>
        </w:rPr>
        <w:t>类型、</w:t>
      </w:r>
      <w:r w:rsidR="005837D8">
        <w:rPr>
          <w:rFonts w:hint="eastAsia"/>
        </w:rPr>
        <w:t>垃圾</w:t>
      </w:r>
      <w:r>
        <w:rPr>
          <w:rFonts w:hint="eastAsia"/>
        </w:rPr>
        <w:t>链表等字段。</w:t>
      </w:r>
    </w:p>
    <w:p w14:paraId="3A194B01" w14:textId="6DB5BB82" w:rsidR="00A41950" w:rsidRDefault="00A41950" w:rsidP="00A41950">
      <w:pPr>
        <w:pStyle w:val="555-"/>
        <w:numPr>
          <w:ilvl w:val="0"/>
          <w:numId w:val="50"/>
        </w:numPr>
        <w:ind w:firstLineChars="0"/>
      </w:pPr>
      <w:r w:rsidRPr="00A41950">
        <w:t>Data</w:t>
      </w:r>
      <w:r w:rsidR="003358BB">
        <w:t xml:space="preserve"> </w:t>
      </w:r>
      <w:r>
        <w:t>H</w:t>
      </w:r>
      <w:r>
        <w:rPr>
          <w:rFonts w:hint="eastAsia"/>
        </w:rPr>
        <w:t>eader</w:t>
      </w:r>
    </w:p>
    <w:p w14:paraId="6FE76807" w14:textId="5010DC50" w:rsidR="003358BB" w:rsidRDefault="003358BB" w:rsidP="003358BB">
      <w:pPr>
        <w:pStyle w:val="555-"/>
        <w:ind w:left="1200" w:firstLineChars="0" w:firstLine="0"/>
      </w:pPr>
      <w:r>
        <w:rPr>
          <w:rFonts w:hint="eastAsia"/>
        </w:rPr>
        <w:t>数据</w:t>
      </w:r>
      <w:r>
        <w:rPr>
          <w:rFonts w:hint="eastAsia"/>
        </w:rPr>
        <w:t>block</w:t>
      </w:r>
      <w:r w:rsidR="00AE5C7D">
        <w:rPr>
          <w:rFonts w:hint="eastAsia"/>
        </w:rPr>
        <w:t>的头部，包含数据</w:t>
      </w:r>
      <w:r w:rsidR="00AE5C7D">
        <w:rPr>
          <w:rFonts w:hint="eastAsia"/>
        </w:rPr>
        <w:t>block</w:t>
      </w:r>
      <w:r w:rsidR="00AE5C7D">
        <w:rPr>
          <w:rFonts w:hint="eastAsia"/>
        </w:rPr>
        <w:t>的一些特有字段。</w:t>
      </w:r>
    </w:p>
    <w:p w14:paraId="03C01BD8" w14:textId="31CC2979" w:rsidR="00A41950" w:rsidRDefault="00A41950" w:rsidP="00A41950">
      <w:pPr>
        <w:pStyle w:val="555-"/>
        <w:numPr>
          <w:ilvl w:val="0"/>
          <w:numId w:val="50"/>
        </w:numPr>
        <w:ind w:firstLineChars="0"/>
      </w:pPr>
      <w:r>
        <w:rPr>
          <w:rFonts w:hint="eastAsia"/>
        </w:rPr>
        <w:t>Data</w:t>
      </w:r>
    </w:p>
    <w:p w14:paraId="09E1C224" w14:textId="7451466D" w:rsidR="00CF485A" w:rsidRDefault="00CF485A" w:rsidP="00CF485A">
      <w:pPr>
        <w:pStyle w:val="555-"/>
        <w:ind w:left="1200" w:firstLineChars="0" w:firstLine="0"/>
      </w:pPr>
      <w:r>
        <w:rPr>
          <w:rFonts w:hint="eastAsia"/>
        </w:rPr>
        <w:t>Block</w:t>
      </w:r>
      <w:r>
        <w:rPr>
          <w:rFonts w:hint="eastAsia"/>
        </w:rPr>
        <w:t>存放数据的空间，即存放</w:t>
      </w:r>
      <w:r>
        <w:rPr>
          <w:rFonts w:hint="eastAsia"/>
        </w:rPr>
        <w:t>record</w:t>
      </w:r>
      <w:r>
        <w:rPr>
          <w:rFonts w:hint="eastAsia"/>
        </w:rPr>
        <w:t>，而且空间向下挤压。</w:t>
      </w:r>
    </w:p>
    <w:p w14:paraId="078AC17E" w14:textId="4ECDB73F" w:rsidR="00A41950" w:rsidRDefault="00A41950" w:rsidP="00A41950">
      <w:pPr>
        <w:pStyle w:val="555-"/>
        <w:numPr>
          <w:ilvl w:val="0"/>
          <w:numId w:val="50"/>
        </w:numPr>
        <w:ind w:firstLineChars="0"/>
      </w:pPr>
      <w:r>
        <w:rPr>
          <w:rFonts w:hint="eastAsia"/>
        </w:rPr>
        <w:t>F</w:t>
      </w:r>
      <w:r>
        <w:t>ree Space</w:t>
      </w:r>
    </w:p>
    <w:p w14:paraId="44FBCF64" w14:textId="60606A79" w:rsidR="00CF485A" w:rsidRDefault="00CF485A" w:rsidP="00CF485A">
      <w:pPr>
        <w:pStyle w:val="555-"/>
        <w:ind w:left="1200" w:firstLineChars="0" w:firstLine="0"/>
      </w:pPr>
      <w:r>
        <w:t>B</w:t>
      </w:r>
      <w:r>
        <w:rPr>
          <w:rFonts w:hint="eastAsia"/>
        </w:rPr>
        <w:t>lock</w:t>
      </w:r>
      <w:r>
        <w:rPr>
          <w:rFonts w:hint="eastAsia"/>
        </w:rPr>
        <w:t>的空闲空间。</w:t>
      </w:r>
    </w:p>
    <w:p w14:paraId="2AAB21DC" w14:textId="180BC407" w:rsidR="00A41950" w:rsidRDefault="00A41950" w:rsidP="00A41950">
      <w:pPr>
        <w:pStyle w:val="555-"/>
        <w:numPr>
          <w:ilvl w:val="0"/>
          <w:numId w:val="50"/>
        </w:numPr>
        <w:ind w:firstLineChars="0"/>
      </w:pPr>
      <w:r>
        <w:rPr>
          <w:rFonts w:hint="eastAsia"/>
        </w:rPr>
        <w:t>S</w:t>
      </w:r>
      <w:r>
        <w:t>lots</w:t>
      </w:r>
    </w:p>
    <w:p w14:paraId="166BF080" w14:textId="79227D4A" w:rsidR="001829D0" w:rsidRDefault="001829D0" w:rsidP="001829D0">
      <w:pPr>
        <w:pStyle w:val="555-"/>
        <w:ind w:left="1200" w:firstLineChars="0" w:firstLine="0"/>
      </w:pPr>
      <w:r>
        <w:rPr>
          <w:rFonts w:hint="eastAsia"/>
        </w:rPr>
        <w:t>对</w:t>
      </w:r>
      <w:r>
        <w:rPr>
          <w:rFonts w:hint="eastAsia"/>
        </w:rPr>
        <w:t>record</w:t>
      </w:r>
      <w:r>
        <w:rPr>
          <w:rFonts w:hint="eastAsia"/>
        </w:rPr>
        <w:t>进行排序索引的数组，数组的每一个元素存储着对应</w:t>
      </w:r>
      <w:r>
        <w:rPr>
          <w:rFonts w:hint="eastAsia"/>
        </w:rPr>
        <w:t>record</w:t>
      </w:r>
      <w:r>
        <w:rPr>
          <w:rFonts w:hint="eastAsia"/>
        </w:rPr>
        <w:t>的偏移量</w:t>
      </w:r>
      <w:r w:rsidR="00581ED9">
        <w:rPr>
          <w:rFonts w:hint="eastAsia"/>
        </w:rPr>
        <w:t>，而且空间向上挤压。</w:t>
      </w:r>
    </w:p>
    <w:p w14:paraId="7C47BB97" w14:textId="26558B52" w:rsidR="00A41950" w:rsidRDefault="00A41950" w:rsidP="00A41950">
      <w:pPr>
        <w:pStyle w:val="555-"/>
        <w:numPr>
          <w:ilvl w:val="0"/>
          <w:numId w:val="50"/>
        </w:numPr>
        <w:ind w:firstLineChars="0"/>
      </w:pPr>
      <w:r>
        <w:rPr>
          <w:rFonts w:hint="eastAsia"/>
        </w:rPr>
        <w:t>T</w:t>
      </w:r>
      <w:r>
        <w:t>railer</w:t>
      </w:r>
    </w:p>
    <w:p w14:paraId="3ACE8E2C" w14:textId="2096705B" w:rsidR="00581ED9" w:rsidRDefault="00581ED9" w:rsidP="00581ED9">
      <w:pPr>
        <w:pStyle w:val="555-"/>
        <w:ind w:left="1200" w:firstLineChars="0" w:firstLine="0"/>
      </w:pPr>
      <w:r>
        <w:t>B</w:t>
      </w:r>
      <w:r>
        <w:rPr>
          <w:rFonts w:hint="eastAsia"/>
        </w:rPr>
        <w:t>lock</w:t>
      </w:r>
      <w:r>
        <w:rPr>
          <w:rFonts w:hint="eastAsia"/>
        </w:rPr>
        <w:t>的校验字段。</w:t>
      </w:r>
    </w:p>
    <w:p w14:paraId="41204A09" w14:textId="3619DB27" w:rsidR="005A185E" w:rsidRDefault="005A185E" w:rsidP="005A185E">
      <w:pPr>
        <w:pStyle w:val="8-"/>
      </w:pPr>
      <w:r>
        <w:rPr>
          <w:noProof/>
        </w:rPr>
        <w:lastRenderedPageBreak/>
        <w:drawing>
          <wp:inline distT="0" distB="0" distL="0" distR="0" wp14:anchorId="7F658262" wp14:editId="19ED6025">
            <wp:extent cx="3320397" cy="270803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5839" cy="272878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ACE5DC4" w14:textId="0BE2AA92" w:rsidR="00275F31" w:rsidRDefault="00275F31" w:rsidP="003F29D9">
      <w:pPr>
        <w:pStyle w:val="8-"/>
      </w:pPr>
      <w:r>
        <w:rPr>
          <w:rFonts w:hint="eastAsia"/>
        </w:rPr>
        <w:t>图</w:t>
      </w:r>
      <w:r>
        <w:t>2</w:t>
      </w:r>
      <w:r>
        <w:rPr>
          <w:rFonts w:hint="eastAsia"/>
        </w:rPr>
        <w:t>·</w:t>
      </w:r>
      <w:r>
        <w:rPr>
          <w:rFonts w:hint="eastAsia"/>
        </w:rPr>
        <w:t>block</w:t>
      </w:r>
      <w:r>
        <w:rPr>
          <w:rFonts w:hint="eastAsia"/>
        </w:rPr>
        <w:t>的结构</w:t>
      </w:r>
    </w:p>
    <w:p w14:paraId="11B66295" w14:textId="3C4F949C" w:rsidR="00A40054" w:rsidRDefault="00A40054" w:rsidP="00A40054">
      <w:pPr>
        <w:pStyle w:val="3-3"/>
      </w:pPr>
      <w:bookmarkStart w:id="49" w:name="_Toc50313032"/>
      <w:r>
        <w:rPr>
          <w:rFonts w:hint="eastAsia"/>
        </w:rPr>
        <w:t>2.</w:t>
      </w:r>
      <w:r w:rsidR="003978AD">
        <w:t>3</w:t>
      </w:r>
      <w:r>
        <w:rPr>
          <w:rFonts w:hint="eastAsia"/>
        </w:rPr>
        <w:t>.</w:t>
      </w:r>
      <w:r>
        <w:t>1 B</w:t>
      </w:r>
      <w:r>
        <w:rPr>
          <w:rFonts w:hint="eastAsia"/>
        </w:rPr>
        <w:t>lock</w:t>
      </w:r>
      <w:r>
        <w:rPr>
          <w:rFonts w:hint="eastAsia"/>
        </w:rPr>
        <w:t>类</w:t>
      </w:r>
      <w:bookmarkEnd w:id="49"/>
    </w:p>
    <w:p w14:paraId="3643AE8D" w14:textId="1812DA43" w:rsidR="00A40054" w:rsidRDefault="00A40054" w:rsidP="00A40054">
      <w:pPr>
        <w:pStyle w:val="555-"/>
        <w:ind w:firstLineChars="0" w:firstLine="0"/>
      </w:pPr>
      <w:r>
        <w:tab/>
      </w:r>
      <w:r w:rsidR="00B312C6" w:rsidRPr="00B312C6">
        <w:rPr>
          <w:rFonts w:hint="eastAsia"/>
        </w:rPr>
        <w:t>在</w:t>
      </w:r>
      <w:r w:rsidR="00B312C6">
        <w:t>B</w:t>
      </w:r>
      <w:r w:rsidR="00B312C6">
        <w:rPr>
          <w:rFonts w:hint="eastAsia"/>
        </w:rPr>
        <w:t>lock</w:t>
      </w:r>
      <w:r w:rsidR="00B312C6" w:rsidRPr="00B312C6">
        <w:rPr>
          <w:rFonts w:hint="eastAsia"/>
        </w:rPr>
        <w:t>类中根据</w:t>
      </w:r>
      <w:r w:rsidR="00B312C6">
        <w:rPr>
          <w:rFonts w:hint="eastAsia"/>
        </w:rPr>
        <w:t>block</w:t>
      </w:r>
      <w:r w:rsidR="00B312C6" w:rsidRPr="00B312C6">
        <w:rPr>
          <w:rFonts w:hint="eastAsia"/>
        </w:rPr>
        <w:t>的结构定义相关字段，并提供如下方法：</w:t>
      </w:r>
    </w:p>
    <w:p w14:paraId="264BEE05" w14:textId="48119359" w:rsidR="00BB49DD" w:rsidRDefault="00334993" w:rsidP="00334993">
      <w:pPr>
        <w:pStyle w:val="555-"/>
        <w:numPr>
          <w:ilvl w:val="0"/>
          <w:numId w:val="53"/>
        </w:numPr>
        <w:ind w:firstLineChars="0"/>
      </w:pPr>
      <w:r>
        <w:rPr>
          <w:rFonts w:hint="eastAsia"/>
        </w:rPr>
        <w:t>关联</w:t>
      </w:r>
      <w:r>
        <w:rPr>
          <w:rFonts w:hint="eastAsia"/>
        </w:rPr>
        <w:t>/</w:t>
      </w:r>
      <w:r>
        <w:rPr>
          <w:rFonts w:hint="eastAsia"/>
        </w:rPr>
        <w:t>消</w:t>
      </w:r>
      <w:r>
        <w:rPr>
          <w:rFonts w:hint="eastAsia"/>
        </w:rPr>
        <w:t>buffer</w:t>
      </w:r>
    </w:p>
    <w:p w14:paraId="5D5FB2B4" w14:textId="73137FD3" w:rsidR="00334993" w:rsidRDefault="00334993" w:rsidP="00334993">
      <w:pPr>
        <w:pStyle w:val="555-"/>
        <w:numPr>
          <w:ilvl w:val="0"/>
          <w:numId w:val="53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/</w:t>
      </w:r>
      <w:r>
        <w:rPr>
          <w:rFonts w:hint="eastAsia"/>
        </w:rPr>
        <w:t>设置</w:t>
      </w:r>
      <w:r w:rsidR="00AF3533">
        <w:rPr>
          <w:rFonts w:hint="eastAsia"/>
        </w:rPr>
        <w:t>各个字段的方法</w:t>
      </w:r>
    </w:p>
    <w:p w14:paraId="485C8DA8" w14:textId="40E9F06C" w:rsidR="00334993" w:rsidRDefault="00AF3533" w:rsidP="00AF3533">
      <w:pPr>
        <w:pStyle w:val="555-"/>
        <w:numPr>
          <w:ilvl w:val="0"/>
          <w:numId w:val="53"/>
        </w:numPr>
        <w:ind w:firstLineChars="0"/>
      </w:pPr>
      <w:r>
        <w:rPr>
          <w:rFonts w:hint="eastAsia"/>
        </w:rPr>
        <w:t>插入</w:t>
      </w:r>
      <w:r>
        <w:rPr>
          <w:rFonts w:hint="eastAsia"/>
        </w:rPr>
        <w:t>/</w:t>
      </w:r>
      <w:r>
        <w:rPr>
          <w:rFonts w:hint="eastAsia"/>
        </w:rPr>
        <w:t>删除</w:t>
      </w:r>
      <w:r>
        <w:rPr>
          <w:rFonts w:hint="eastAsia"/>
        </w:rPr>
        <w:t>record</w:t>
      </w:r>
      <w:r>
        <w:rPr>
          <w:rFonts w:hint="eastAsia"/>
        </w:rPr>
        <w:t>的方法</w:t>
      </w:r>
    </w:p>
    <w:p w14:paraId="7F7C4B8E" w14:textId="62F41A2D" w:rsidR="007C01A1" w:rsidRDefault="007C01A1" w:rsidP="00334993">
      <w:pPr>
        <w:pStyle w:val="555-"/>
        <w:numPr>
          <w:ilvl w:val="0"/>
          <w:numId w:val="53"/>
        </w:numPr>
        <w:ind w:firstLineChars="0"/>
      </w:pPr>
      <w:r>
        <w:t>……</w:t>
      </w:r>
    </w:p>
    <w:p w14:paraId="203291DC" w14:textId="7042BCEB" w:rsidR="005E4FF9" w:rsidRDefault="005E4FF9" w:rsidP="00E00A89">
      <w:pPr>
        <w:pStyle w:val="2-2"/>
        <w:spacing w:line="360" w:lineRule="auto"/>
      </w:pPr>
      <w:bookmarkStart w:id="50" w:name="_Toc50313033"/>
      <w:r>
        <w:rPr>
          <w:rFonts w:hint="eastAsia"/>
        </w:rPr>
        <w:t>2.</w:t>
      </w:r>
      <w:r w:rsidR="003978AD">
        <w:t>4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结构分析与设计</w:t>
      </w:r>
      <w:bookmarkEnd w:id="50"/>
    </w:p>
    <w:p w14:paraId="40EB432C" w14:textId="22E590A1" w:rsidR="002B5C11" w:rsidRDefault="000839E3" w:rsidP="002F2318">
      <w:pPr>
        <w:pStyle w:val="555-"/>
        <w:ind w:firstLine="480"/>
      </w:pPr>
      <w:r>
        <w:tab/>
      </w:r>
      <w:bookmarkEnd w:id="37"/>
      <w:r w:rsidR="009F703C">
        <w:rPr>
          <w:rFonts w:hint="eastAsia"/>
        </w:rPr>
        <w:t>一个文件中存储着多个</w:t>
      </w:r>
      <w:r w:rsidR="009F703C">
        <w:rPr>
          <w:rFonts w:hint="eastAsia"/>
        </w:rPr>
        <w:t>block</w:t>
      </w:r>
      <w:r w:rsidR="00CA0A2C">
        <w:rPr>
          <w:rFonts w:hint="eastAsia"/>
        </w:rPr>
        <w:t>，根据聚集存储，需要把各个</w:t>
      </w:r>
      <w:r w:rsidR="00CA0A2C">
        <w:rPr>
          <w:rFonts w:hint="eastAsia"/>
        </w:rPr>
        <w:t>block</w:t>
      </w:r>
      <w:r w:rsidR="00CA0A2C">
        <w:rPr>
          <w:rFonts w:hint="eastAsia"/>
        </w:rPr>
        <w:t>串成链表，而且，各个</w:t>
      </w:r>
      <w:r w:rsidR="00CA0A2C">
        <w:rPr>
          <w:rFonts w:hint="eastAsia"/>
        </w:rPr>
        <w:t>block</w:t>
      </w:r>
      <w:r w:rsidR="00CA0A2C">
        <w:rPr>
          <w:rFonts w:hint="eastAsia"/>
        </w:rPr>
        <w:t>的主</w:t>
      </w:r>
      <w:proofErr w:type="gramStart"/>
      <w:r w:rsidR="00CA0A2C">
        <w:rPr>
          <w:rFonts w:hint="eastAsia"/>
        </w:rPr>
        <w:t>键范围</w:t>
      </w:r>
      <w:proofErr w:type="gramEnd"/>
      <w:r w:rsidR="00CA0A2C">
        <w:rPr>
          <w:rFonts w:hint="eastAsia"/>
        </w:rPr>
        <w:t>必须不重复而且有序。</w:t>
      </w:r>
    </w:p>
    <w:p w14:paraId="4EA00515" w14:textId="3C960744" w:rsidR="00875EE5" w:rsidRDefault="00875EE5" w:rsidP="002F2318">
      <w:pPr>
        <w:pStyle w:val="555-"/>
        <w:ind w:firstLine="480"/>
      </w:pPr>
      <w:r>
        <w:tab/>
      </w:r>
      <w:r>
        <w:rPr>
          <w:rFonts w:hint="eastAsia"/>
        </w:rPr>
        <w:t>因为文件里有多个</w:t>
      </w:r>
      <w:r>
        <w:rPr>
          <w:rFonts w:hint="eastAsia"/>
        </w:rPr>
        <w:t>block</w:t>
      </w:r>
      <w:r>
        <w:rPr>
          <w:rFonts w:hint="eastAsia"/>
        </w:rPr>
        <w:t>，我们需要知道这个文件里有多少个</w:t>
      </w:r>
      <w:r>
        <w:rPr>
          <w:rFonts w:hint="eastAsia"/>
        </w:rPr>
        <w:t>block</w:t>
      </w:r>
      <w:r>
        <w:rPr>
          <w:rFonts w:hint="eastAsia"/>
        </w:rPr>
        <w:t>，有哪些</w:t>
      </w:r>
      <w:r>
        <w:rPr>
          <w:rFonts w:hint="eastAsia"/>
        </w:rPr>
        <w:t>block</w:t>
      </w:r>
      <w:r>
        <w:rPr>
          <w:rFonts w:hint="eastAsia"/>
        </w:rPr>
        <w:t>是无效的，哪些</w:t>
      </w:r>
      <w:r>
        <w:rPr>
          <w:rFonts w:hint="eastAsia"/>
        </w:rPr>
        <w:t>block</w:t>
      </w:r>
      <w:r>
        <w:rPr>
          <w:rFonts w:hint="eastAsia"/>
        </w:rPr>
        <w:t>的有用的，哪个</w:t>
      </w:r>
      <w:r>
        <w:rPr>
          <w:rFonts w:hint="eastAsia"/>
        </w:rPr>
        <w:t>block</w:t>
      </w:r>
      <w:r>
        <w:rPr>
          <w:rFonts w:hint="eastAsia"/>
        </w:rPr>
        <w:t>是</w:t>
      </w:r>
      <w:r>
        <w:rPr>
          <w:rFonts w:hint="eastAsia"/>
        </w:rPr>
        <w:t>block</w:t>
      </w:r>
      <w:r>
        <w:rPr>
          <w:rFonts w:hint="eastAsia"/>
        </w:rPr>
        <w:t>链表是第一个</w:t>
      </w:r>
      <w:r>
        <w:rPr>
          <w:rFonts w:hint="eastAsia"/>
        </w:rPr>
        <w:t>block</w:t>
      </w:r>
      <w:r>
        <w:rPr>
          <w:rFonts w:hint="eastAsia"/>
        </w:rPr>
        <w:t>，因此，我们引入了</w:t>
      </w:r>
      <w:r>
        <w:rPr>
          <w:rFonts w:hint="eastAsia"/>
        </w:rPr>
        <w:t>root</w:t>
      </w:r>
      <w:r>
        <w:rPr>
          <w:rFonts w:hint="eastAsia"/>
        </w:rPr>
        <w:t>数据块来存储这些信息。</w:t>
      </w:r>
      <w:r w:rsidR="009F1B00">
        <w:t>R</w:t>
      </w:r>
      <w:r w:rsidR="009F1B00">
        <w:rPr>
          <w:rFonts w:hint="eastAsia"/>
        </w:rPr>
        <w:t>oot</w:t>
      </w:r>
      <w:r w:rsidR="009F1B00">
        <w:rPr>
          <w:rFonts w:hint="eastAsia"/>
        </w:rPr>
        <w:t>数据块是文件的第一个数据块，</w:t>
      </w:r>
      <w:r w:rsidR="00233B5E">
        <w:rPr>
          <w:rFonts w:hint="eastAsia"/>
        </w:rPr>
        <w:t>在读其他</w:t>
      </w:r>
      <w:r w:rsidR="00233B5E">
        <w:rPr>
          <w:rFonts w:hint="eastAsia"/>
        </w:rPr>
        <w:t>block</w:t>
      </w:r>
      <w:r w:rsidR="00233B5E">
        <w:rPr>
          <w:rFonts w:hint="eastAsia"/>
        </w:rPr>
        <w:t>之前，需要先读</w:t>
      </w:r>
      <w:r w:rsidR="00233B5E">
        <w:rPr>
          <w:rFonts w:hint="eastAsia"/>
        </w:rPr>
        <w:t>root</w:t>
      </w:r>
      <w:r w:rsidR="00233B5E">
        <w:rPr>
          <w:rFonts w:hint="eastAsia"/>
        </w:rPr>
        <w:t>获取相关信息。</w:t>
      </w:r>
      <w:r w:rsidR="009F1B00">
        <w:rPr>
          <w:rFonts w:hint="eastAsia"/>
        </w:rPr>
        <w:t>此外，</w:t>
      </w:r>
      <w:r>
        <w:rPr>
          <w:rFonts w:hint="eastAsia"/>
        </w:rPr>
        <w:t>对于</w:t>
      </w:r>
      <w:r>
        <w:rPr>
          <w:rFonts w:hint="eastAsia"/>
        </w:rPr>
        <w:t>block</w:t>
      </w:r>
      <w:r>
        <w:rPr>
          <w:rFonts w:hint="eastAsia"/>
        </w:rPr>
        <w:t>链表来说，</w:t>
      </w:r>
      <w:r>
        <w:rPr>
          <w:rFonts w:hint="eastAsia"/>
        </w:rPr>
        <w:t>root</w:t>
      </w:r>
      <w:r>
        <w:rPr>
          <w:rFonts w:hint="eastAsia"/>
        </w:rPr>
        <w:t>数据块相当于头指针。</w:t>
      </w:r>
    </w:p>
    <w:p w14:paraId="0F806A00" w14:textId="1CFAF301" w:rsidR="00875EE5" w:rsidRDefault="00875EE5" w:rsidP="00875EE5">
      <w:pPr>
        <w:pStyle w:val="8-"/>
      </w:pPr>
      <w:r>
        <w:tab/>
      </w:r>
      <w:r>
        <w:object w:dxaOrig="15925" w:dyaOrig="2173" w14:anchorId="20CCBA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pt;height:49.1pt" o:ole="">
            <v:imagedata r:id="rId20" o:title=""/>
          </v:shape>
          <o:OLEObject Type="Embed" ProgID="Visio.Drawing.15" ShapeID="_x0000_i1025" DrawAspect="Content" ObjectID="_1660926271" r:id="rId21"/>
        </w:object>
      </w:r>
    </w:p>
    <w:p w14:paraId="624934B1" w14:textId="3C786584" w:rsidR="00875EE5" w:rsidRDefault="00875EE5" w:rsidP="00875EE5">
      <w:pPr>
        <w:pStyle w:val="8-"/>
      </w:pPr>
      <w:r>
        <w:rPr>
          <w:rFonts w:hint="eastAsia"/>
        </w:rPr>
        <w:t>图</w:t>
      </w:r>
      <w:r w:rsidR="00CC067C">
        <w:t>3</w:t>
      </w:r>
      <w:r>
        <w:rPr>
          <w:rFonts w:hint="eastAsia"/>
        </w:rPr>
        <w:t>·</w:t>
      </w:r>
      <w:r>
        <w:rPr>
          <w:rFonts w:hint="eastAsia"/>
        </w:rPr>
        <w:t>block</w:t>
      </w:r>
      <w:r>
        <w:rPr>
          <w:rFonts w:hint="eastAsia"/>
        </w:rPr>
        <w:t>链表的结构</w:t>
      </w:r>
    </w:p>
    <w:p w14:paraId="4813B1FB" w14:textId="1275BB31" w:rsidR="00C951BE" w:rsidRDefault="00C951BE" w:rsidP="00C951BE">
      <w:pPr>
        <w:pStyle w:val="3-3"/>
      </w:pPr>
      <w:bookmarkStart w:id="51" w:name="_Toc50313034"/>
      <w:r>
        <w:rPr>
          <w:rFonts w:hint="eastAsia"/>
        </w:rPr>
        <w:lastRenderedPageBreak/>
        <w:t>2.</w:t>
      </w:r>
      <w:r w:rsidR="003978AD">
        <w:t>4</w:t>
      </w:r>
      <w:r>
        <w:rPr>
          <w:rFonts w:hint="eastAsia"/>
        </w:rPr>
        <w:t>.</w:t>
      </w:r>
      <w:r>
        <w:t xml:space="preserve">1 </w:t>
      </w:r>
      <w:r w:rsidR="00552F4A">
        <w:rPr>
          <w:rFonts w:hint="eastAsia"/>
        </w:rPr>
        <w:t>f</w:t>
      </w:r>
      <w:r>
        <w:rPr>
          <w:rFonts w:hint="eastAsia"/>
        </w:rPr>
        <w:t>ile</w:t>
      </w:r>
      <w:r>
        <w:rPr>
          <w:rFonts w:hint="eastAsia"/>
        </w:rPr>
        <w:t>的结构</w:t>
      </w:r>
      <w:bookmarkEnd w:id="51"/>
    </w:p>
    <w:p w14:paraId="426C254D" w14:textId="0A6AD576" w:rsidR="00875EE5" w:rsidRDefault="00CC067C" w:rsidP="00CC067C">
      <w:pPr>
        <w:pStyle w:val="555-"/>
        <w:ind w:firstLineChars="0" w:firstLine="0"/>
      </w:pPr>
      <w:r>
        <w:tab/>
      </w:r>
      <w:r>
        <w:rPr>
          <w:rFonts w:hint="eastAsia"/>
        </w:rPr>
        <w:t>根据</w:t>
      </w:r>
      <w:r>
        <w:rPr>
          <w:rFonts w:hint="eastAsia"/>
        </w:rPr>
        <w:t>block</w:t>
      </w:r>
      <w:r>
        <w:rPr>
          <w:rFonts w:hint="eastAsia"/>
        </w:rPr>
        <w:t>链表的结构，我们可以如下设计</w:t>
      </w:r>
      <w:r>
        <w:rPr>
          <w:rFonts w:hint="eastAsia"/>
        </w:rPr>
        <w:t>file</w:t>
      </w:r>
      <w:r>
        <w:rPr>
          <w:rFonts w:hint="eastAsia"/>
        </w:rPr>
        <w:t>的结构：</w:t>
      </w:r>
    </w:p>
    <w:p w14:paraId="3F8BBEFF" w14:textId="053C9EF3" w:rsidR="00CC067C" w:rsidRDefault="003978AD" w:rsidP="00CC067C">
      <w:pPr>
        <w:pStyle w:val="8-"/>
      </w:pPr>
      <w:r>
        <w:object w:dxaOrig="9469" w:dyaOrig="7993" w14:anchorId="44E727CB">
          <v:shape id="_x0000_i1026" type="#_x0000_t75" style="width:206.2pt;height:174pt" o:ole="">
            <v:imagedata r:id="rId22" o:title=""/>
          </v:shape>
          <o:OLEObject Type="Embed" ProgID="Visio.Drawing.15" ShapeID="_x0000_i1026" DrawAspect="Content" ObjectID="_1660926272" r:id="rId23"/>
        </w:object>
      </w:r>
    </w:p>
    <w:p w14:paraId="74C91D7F" w14:textId="76653728" w:rsidR="00CC067C" w:rsidRDefault="00CC067C" w:rsidP="00CC067C">
      <w:pPr>
        <w:pStyle w:val="8-"/>
      </w:pPr>
      <w:r>
        <w:rPr>
          <w:rFonts w:hint="eastAsia"/>
        </w:rPr>
        <w:t>图</w:t>
      </w:r>
      <w:r>
        <w:t>4</w:t>
      </w:r>
      <w:r>
        <w:rPr>
          <w:rFonts w:hint="eastAsia"/>
        </w:rPr>
        <w:t>·</w:t>
      </w:r>
      <w:r>
        <w:rPr>
          <w:rFonts w:hint="eastAsia"/>
        </w:rPr>
        <w:t>file</w:t>
      </w:r>
      <w:r>
        <w:rPr>
          <w:rFonts w:hint="eastAsia"/>
        </w:rPr>
        <w:t>的结构</w:t>
      </w:r>
    </w:p>
    <w:p w14:paraId="70BEDCBB" w14:textId="5C30FA4F" w:rsidR="00A824F1" w:rsidRDefault="00A824F1" w:rsidP="00A824F1">
      <w:pPr>
        <w:pStyle w:val="2-2"/>
        <w:spacing w:line="360" w:lineRule="auto"/>
      </w:pPr>
      <w:bookmarkStart w:id="52" w:name="_Toc50313035"/>
      <w:r>
        <w:rPr>
          <w:rFonts w:hint="eastAsia"/>
        </w:rPr>
        <w:t>2.</w:t>
      </w:r>
      <w:r w:rsidR="003978AD">
        <w:t>5</w:t>
      </w:r>
      <w:r>
        <w:t xml:space="preserve"> S</w:t>
      </w:r>
      <w:r>
        <w:rPr>
          <w:rFonts w:hint="eastAsia"/>
        </w:rPr>
        <w:t>chema</w:t>
      </w:r>
      <w:r>
        <w:rPr>
          <w:rFonts w:hint="eastAsia"/>
        </w:rPr>
        <w:t>结构分析与设计</w:t>
      </w:r>
      <w:bookmarkEnd w:id="52"/>
    </w:p>
    <w:p w14:paraId="2C6CF60A" w14:textId="25C3969B" w:rsidR="00875EE5" w:rsidRDefault="00270E87" w:rsidP="00270E87">
      <w:pPr>
        <w:pStyle w:val="555-"/>
        <w:ind w:firstLine="480"/>
      </w:pPr>
      <w:r>
        <w:rPr>
          <w:rFonts w:hint="eastAsia"/>
        </w:rPr>
        <w:t>表的</w:t>
      </w:r>
      <w:r>
        <w:rPr>
          <w:rFonts w:hint="eastAsia"/>
        </w:rPr>
        <w:t>schema</w:t>
      </w:r>
      <w:r>
        <w:rPr>
          <w:rFonts w:hint="eastAsia"/>
        </w:rPr>
        <w:t>定义了表的基本结构以及其他信息：</w:t>
      </w:r>
    </w:p>
    <w:p w14:paraId="128F9680" w14:textId="30A3AC2E" w:rsidR="00270E87" w:rsidRDefault="00270E87" w:rsidP="00270E87">
      <w:pPr>
        <w:pStyle w:val="555-"/>
        <w:numPr>
          <w:ilvl w:val="0"/>
          <w:numId w:val="51"/>
        </w:numPr>
        <w:ind w:firstLineChars="0"/>
      </w:pPr>
      <w:r>
        <w:rPr>
          <w:rFonts w:hint="eastAsia"/>
        </w:rPr>
        <w:t>文件的路径</w:t>
      </w:r>
    </w:p>
    <w:p w14:paraId="47E4D3F1" w14:textId="435688CA" w:rsidR="00270E87" w:rsidRDefault="00270E87" w:rsidP="00270E87">
      <w:pPr>
        <w:pStyle w:val="555-"/>
        <w:numPr>
          <w:ilvl w:val="0"/>
          <w:numId w:val="51"/>
        </w:numPr>
        <w:ind w:firstLineChars="0"/>
      </w:pPr>
      <w:r>
        <w:rPr>
          <w:rFonts w:hint="eastAsia"/>
        </w:rPr>
        <w:t>域的个数</w:t>
      </w:r>
    </w:p>
    <w:p w14:paraId="69CA7DB4" w14:textId="38E246B3" w:rsidR="00270E87" w:rsidRDefault="00270E87" w:rsidP="00270E87">
      <w:pPr>
        <w:pStyle w:val="555-"/>
        <w:numPr>
          <w:ilvl w:val="0"/>
          <w:numId w:val="51"/>
        </w:numPr>
        <w:ind w:firstLineChars="0"/>
      </w:pPr>
      <w:r>
        <w:rPr>
          <w:rFonts w:hint="eastAsia"/>
        </w:rPr>
        <w:t>表类型</w:t>
      </w:r>
    </w:p>
    <w:p w14:paraId="5BBF1984" w14:textId="3D2BE852" w:rsidR="00270E87" w:rsidRDefault="00270E87" w:rsidP="00270E87">
      <w:pPr>
        <w:pStyle w:val="555-"/>
        <w:numPr>
          <w:ilvl w:val="0"/>
          <w:numId w:val="51"/>
        </w:numPr>
        <w:ind w:firstLineChars="0"/>
      </w:pPr>
      <w:r>
        <w:rPr>
          <w:rFonts w:hint="eastAsia"/>
        </w:rPr>
        <w:t>主键的位置</w:t>
      </w:r>
    </w:p>
    <w:p w14:paraId="587C772A" w14:textId="0C1305EC" w:rsidR="00270E87" w:rsidRDefault="00270E87" w:rsidP="00270E87">
      <w:pPr>
        <w:pStyle w:val="555-"/>
        <w:numPr>
          <w:ilvl w:val="0"/>
          <w:numId w:val="51"/>
        </w:numPr>
        <w:ind w:firstLineChars="0"/>
      </w:pPr>
      <w:r>
        <w:rPr>
          <w:rFonts w:hint="eastAsia"/>
        </w:rPr>
        <w:t>行数</w:t>
      </w:r>
    </w:p>
    <w:p w14:paraId="630ECF01" w14:textId="639924AF" w:rsidR="0088394A" w:rsidRDefault="00270E87" w:rsidP="0088394A">
      <w:pPr>
        <w:pStyle w:val="555-"/>
        <w:numPr>
          <w:ilvl w:val="0"/>
          <w:numId w:val="51"/>
        </w:numPr>
        <w:ind w:firstLineChars="0"/>
      </w:pPr>
      <w:r>
        <w:rPr>
          <w:rFonts w:hint="eastAsia"/>
        </w:rPr>
        <w:t>各域的描述（域名、字段类型等）</w:t>
      </w:r>
    </w:p>
    <w:p w14:paraId="05212ACB" w14:textId="5FA53637" w:rsidR="0088394A" w:rsidRDefault="0088394A" w:rsidP="0088394A">
      <w:pPr>
        <w:pStyle w:val="555-"/>
        <w:numPr>
          <w:ilvl w:val="0"/>
          <w:numId w:val="51"/>
        </w:numPr>
        <w:ind w:firstLineChars="0"/>
      </w:pPr>
      <w:r>
        <w:t>……</w:t>
      </w:r>
    </w:p>
    <w:p w14:paraId="2FD43349" w14:textId="3B6650A1" w:rsidR="002169AF" w:rsidRDefault="0088394A" w:rsidP="002169AF">
      <w:pPr>
        <w:pStyle w:val="555-"/>
        <w:ind w:left="480" w:firstLineChars="0" w:firstLine="360"/>
      </w:pPr>
      <w:r>
        <w:rPr>
          <w:rFonts w:hint="eastAsia"/>
        </w:rPr>
        <w:t>以上</w:t>
      </w:r>
      <w:r>
        <w:rPr>
          <w:rFonts w:hint="eastAsia"/>
        </w:rPr>
        <w:t>schema</w:t>
      </w:r>
      <w:r>
        <w:rPr>
          <w:rFonts w:hint="eastAsia"/>
        </w:rPr>
        <w:t>的信息也以数据块（</w:t>
      </w:r>
      <w:r>
        <w:rPr>
          <w:rFonts w:hint="eastAsia"/>
        </w:rPr>
        <w:t>metablock</w:t>
      </w:r>
      <w:r>
        <w:rPr>
          <w:rFonts w:hint="eastAsia"/>
        </w:rPr>
        <w:t>）进行存储，但是，与</w:t>
      </w:r>
      <w:r>
        <w:rPr>
          <w:rFonts w:hint="eastAsia"/>
        </w:rPr>
        <w:t>datablock</w:t>
      </w:r>
      <w:r>
        <w:rPr>
          <w:rFonts w:hint="eastAsia"/>
        </w:rPr>
        <w:t>不在同一个文件中</w:t>
      </w:r>
      <w:r w:rsidR="009D57E9">
        <w:rPr>
          <w:rFonts w:hint="eastAsia"/>
        </w:rPr>
        <w:t>，不再同一个表空间中</w:t>
      </w:r>
      <w:r>
        <w:rPr>
          <w:rFonts w:hint="eastAsia"/>
        </w:rPr>
        <w:t>。</w:t>
      </w:r>
    </w:p>
    <w:p w14:paraId="5F2FF798" w14:textId="6D7DC6A3" w:rsidR="002169AF" w:rsidRDefault="002169AF" w:rsidP="002169AF">
      <w:pPr>
        <w:pStyle w:val="2-2"/>
      </w:pPr>
      <w:bookmarkStart w:id="53" w:name="_Toc50313036"/>
      <w:r>
        <w:rPr>
          <w:rFonts w:hint="eastAsia"/>
        </w:rPr>
        <w:t>2.</w:t>
      </w:r>
      <w:r w:rsidR="003978AD">
        <w:t>6</w:t>
      </w:r>
      <w:r>
        <w:t xml:space="preserve"> T</w:t>
      </w:r>
      <w:r>
        <w:rPr>
          <w:rFonts w:hint="eastAsia"/>
        </w:rPr>
        <w:t>able</w:t>
      </w:r>
      <w:r>
        <w:rPr>
          <w:rFonts w:hint="eastAsia"/>
        </w:rPr>
        <w:t>类分析与设计</w:t>
      </w:r>
      <w:bookmarkEnd w:id="53"/>
    </w:p>
    <w:p w14:paraId="0D3A471D" w14:textId="4F78E590" w:rsidR="00D14486" w:rsidRDefault="00BE384B" w:rsidP="00D14486">
      <w:pPr>
        <w:pStyle w:val="555-"/>
        <w:ind w:firstLine="480"/>
      </w:pPr>
      <w:r>
        <w:rPr>
          <w:rFonts w:hint="eastAsia"/>
        </w:rPr>
        <w:t>在</w:t>
      </w:r>
      <w:r w:rsidR="00D14486">
        <w:rPr>
          <w:rFonts w:hint="eastAsia"/>
        </w:rPr>
        <w:t>Table</w:t>
      </w:r>
      <w:r w:rsidR="00D14486">
        <w:rPr>
          <w:rFonts w:hint="eastAsia"/>
        </w:rPr>
        <w:t>类中，我们实现记录的插入、删除、修改、枚举功能。</w:t>
      </w:r>
    </w:p>
    <w:p w14:paraId="1E240CDD" w14:textId="5F868F77" w:rsidR="002169AF" w:rsidRDefault="002169AF" w:rsidP="002169AF">
      <w:pPr>
        <w:pStyle w:val="3-3"/>
      </w:pPr>
      <w:bookmarkStart w:id="54" w:name="_Toc50313037"/>
      <w:r>
        <w:rPr>
          <w:rFonts w:hint="eastAsia"/>
        </w:rPr>
        <w:t>2.</w:t>
      </w:r>
      <w:r w:rsidR="003978AD">
        <w:t>6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插入记录</w:t>
      </w:r>
      <w:bookmarkEnd w:id="54"/>
    </w:p>
    <w:p w14:paraId="1EE8BD01" w14:textId="51419669" w:rsidR="002169AF" w:rsidRDefault="002169AF" w:rsidP="002169AF">
      <w:pPr>
        <w:pStyle w:val="555-"/>
        <w:ind w:firstLine="480"/>
      </w:pPr>
      <w:r>
        <w:rPr>
          <w:rFonts w:hint="eastAsia"/>
        </w:rPr>
        <w:t>插入的记录的各个字段存储在</w:t>
      </w:r>
      <w:r>
        <w:rPr>
          <w:rFonts w:hint="eastAsia"/>
        </w:rPr>
        <w:t>iovec</w:t>
      </w:r>
      <w:r>
        <w:rPr>
          <w:rFonts w:hint="eastAsia"/>
        </w:rPr>
        <w:t>数组中，记录的</w:t>
      </w:r>
      <w:r>
        <w:rPr>
          <w:rFonts w:hint="eastAsia"/>
        </w:rPr>
        <w:t>header</w:t>
      </w:r>
      <w:r>
        <w:rPr>
          <w:rFonts w:hint="eastAsia"/>
        </w:rPr>
        <w:t>字段单独存储在一个字符串上，因此，插入记录的方法：</w:t>
      </w:r>
    </w:p>
    <w:p w14:paraId="387CA96E" w14:textId="3DC972BA" w:rsidR="002169AF" w:rsidRDefault="002169AF" w:rsidP="002169AF">
      <w:pPr>
        <w:pStyle w:val="555-"/>
        <w:ind w:firstLine="480"/>
      </w:pPr>
      <w:r w:rsidRPr="002169AF">
        <w:lastRenderedPageBreak/>
        <w:t>int insert(const unsigned char *header, struct iovec *record, int iovcnt);</w:t>
      </w:r>
    </w:p>
    <w:p w14:paraId="4E816704" w14:textId="0EC6E2ED" w:rsidR="0067104B" w:rsidRDefault="0067104B" w:rsidP="0067104B">
      <w:pPr>
        <w:pStyle w:val="3-3"/>
      </w:pPr>
      <w:bookmarkStart w:id="55" w:name="_Toc50313038"/>
      <w:r>
        <w:rPr>
          <w:rFonts w:hint="eastAsia"/>
        </w:rPr>
        <w:t>2.</w:t>
      </w:r>
      <w:r w:rsidR="003978AD">
        <w:t>6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删除记录</w:t>
      </w:r>
      <w:bookmarkEnd w:id="55"/>
    </w:p>
    <w:p w14:paraId="74432222" w14:textId="240B60C4" w:rsidR="0067104B" w:rsidRDefault="0067104B" w:rsidP="002169AF">
      <w:pPr>
        <w:pStyle w:val="555-"/>
        <w:ind w:firstLine="480"/>
      </w:pPr>
      <w:r>
        <w:rPr>
          <w:rFonts w:hint="eastAsia"/>
        </w:rPr>
        <w:t>删除记录时，我们只要知道主键，就可以定位到对应的记录，因此，删除记录的方法只需要一个主键的参数，用</w:t>
      </w:r>
      <w:r>
        <w:rPr>
          <w:rFonts w:hint="eastAsia"/>
        </w:rPr>
        <w:t>iovec</w:t>
      </w:r>
      <w:r>
        <w:rPr>
          <w:rFonts w:hint="eastAsia"/>
        </w:rPr>
        <w:t>结构体表示：</w:t>
      </w:r>
    </w:p>
    <w:p w14:paraId="6E8C3E5A" w14:textId="7ACB3B48" w:rsidR="0067104B" w:rsidRDefault="0067104B" w:rsidP="0067104B">
      <w:pPr>
        <w:pStyle w:val="555-"/>
        <w:ind w:firstLine="480"/>
      </w:pPr>
      <w:r w:rsidRPr="0067104B">
        <w:t>int remove(struct iovec *keyField);</w:t>
      </w:r>
    </w:p>
    <w:p w14:paraId="2092AF8E" w14:textId="32AC90BD" w:rsidR="0067104B" w:rsidRDefault="0067104B" w:rsidP="0067104B">
      <w:pPr>
        <w:pStyle w:val="3-3"/>
      </w:pPr>
      <w:bookmarkStart w:id="56" w:name="_Toc50313039"/>
      <w:r>
        <w:rPr>
          <w:rFonts w:hint="eastAsia"/>
        </w:rPr>
        <w:t>2.</w:t>
      </w:r>
      <w:r w:rsidR="003978AD">
        <w:t>6</w:t>
      </w:r>
      <w:r>
        <w:rPr>
          <w:rFonts w:hint="eastAsia"/>
        </w:rPr>
        <w:t>.</w:t>
      </w:r>
      <w:r>
        <w:t xml:space="preserve">3 </w:t>
      </w:r>
      <w:r w:rsidR="000247A8">
        <w:rPr>
          <w:rFonts w:hint="eastAsia"/>
        </w:rPr>
        <w:t>更新</w:t>
      </w:r>
      <w:r>
        <w:rPr>
          <w:rFonts w:hint="eastAsia"/>
        </w:rPr>
        <w:t>记录</w:t>
      </w:r>
      <w:bookmarkEnd w:id="56"/>
    </w:p>
    <w:p w14:paraId="61AE268D" w14:textId="49B06A24" w:rsidR="0067104B" w:rsidRDefault="00A21DC9" w:rsidP="0067104B">
      <w:pPr>
        <w:pStyle w:val="555-"/>
        <w:ind w:firstLine="480"/>
      </w:pPr>
      <w:r>
        <w:rPr>
          <w:rFonts w:hint="eastAsia"/>
        </w:rPr>
        <w:t>更新记录时，相当于把原有记录删除，并把新的记录插入，也就是插入、删除记录的二合一：</w:t>
      </w:r>
    </w:p>
    <w:p w14:paraId="57BDECC6" w14:textId="77777777" w:rsidR="00A21DC9" w:rsidRDefault="00A21DC9" w:rsidP="00A21DC9">
      <w:pPr>
        <w:pStyle w:val="555-"/>
        <w:ind w:firstLine="480"/>
      </w:pPr>
      <w:r>
        <w:t>int update(</w:t>
      </w:r>
    </w:p>
    <w:p w14:paraId="2C315A1F" w14:textId="77777777" w:rsidR="00A21DC9" w:rsidRDefault="00A21DC9" w:rsidP="00A21DC9">
      <w:pPr>
        <w:pStyle w:val="555-"/>
        <w:ind w:firstLine="480"/>
      </w:pPr>
      <w:r>
        <w:t xml:space="preserve">        struct iovec *keyField,</w:t>
      </w:r>
    </w:p>
    <w:p w14:paraId="7C5B2A34" w14:textId="77777777" w:rsidR="00A21DC9" w:rsidRDefault="00A21DC9" w:rsidP="00A21DC9">
      <w:pPr>
        <w:pStyle w:val="555-"/>
        <w:ind w:firstLine="480"/>
      </w:pPr>
      <w:r>
        <w:t xml:space="preserve">        const unsigned char *header,</w:t>
      </w:r>
    </w:p>
    <w:p w14:paraId="506F1004" w14:textId="77777777" w:rsidR="00A21DC9" w:rsidRDefault="00A21DC9" w:rsidP="00A21DC9">
      <w:pPr>
        <w:pStyle w:val="555-"/>
        <w:ind w:firstLine="480"/>
      </w:pPr>
      <w:r>
        <w:t xml:space="preserve">        struct iovec *record,</w:t>
      </w:r>
    </w:p>
    <w:p w14:paraId="728848C1" w14:textId="7FBC9B7F" w:rsidR="00A21DC9" w:rsidRDefault="00A21DC9" w:rsidP="00A21DC9">
      <w:pPr>
        <w:pStyle w:val="555-"/>
        <w:ind w:firstLine="480"/>
      </w:pPr>
      <w:r>
        <w:t xml:space="preserve">        int iovcnt);</w:t>
      </w:r>
    </w:p>
    <w:p w14:paraId="01A660A2" w14:textId="31313CCD" w:rsidR="00A21DC9" w:rsidRDefault="00A21DC9" w:rsidP="00A21DC9">
      <w:pPr>
        <w:pStyle w:val="3-3"/>
      </w:pPr>
      <w:bookmarkStart w:id="57" w:name="_Toc50313040"/>
      <w:r>
        <w:rPr>
          <w:rFonts w:hint="eastAsia"/>
        </w:rPr>
        <w:t>2.</w:t>
      </w:r>
      <w:r w:rsidR="003978AD">
        <w:t>6</w:t>
      </w:r>
      <w:r>
        <w:rPr>
          <w:rFonts w:hint="eastAsia"/>
        </w:rPr>
        <w:t>.</w:t>
      </w:r>
      <w:r>
        <w:t xml:space="preserve">3 </w:t>
      </w:r>
      <w:r>
        <w:rPr>
          <w:rFonts w:hint="eastAsia"/>
        </w:rPr>
        <w:t>枚举记录</w:t>
      </w:r>
      <w:bookmarkEnd w:id="57"/>
    </w:p>
    <w:p w14:paraId="186D62F9" w14:textId="0922D4E4" w:rsidR="00A21DC9" w:rsidRDefault="00A21DC9" w:rsidP="00A21DC9">
      <w:pPr>
        <w:pStyle w:val="555-"/>
        <w:ind w:firstLine="480"/>
      </w:pPr>
      <w:r>
        <w:rPr>
          <w:rFonts w:hint="eastAsia"/>
        </w:rPr>
        <w:t>枚举记录时，需要实现一个迭代器。因为有</w:t>
      </w:r>
      <w:r>
        <w:t>F</w:t>
      </w:r>
      <w:r>
        <w:rPr>
          <w:rFonts w:hint="eastAsia"/>
        </w:rPr>
        <w:t>ile</w:t>
      </w:r>
      <w:r>
        <w:rPr>
          <w:rFonts w:hint="eastAsia"/>
        </w:rPr>
        <w:t>→</w:t>
      </w:r>
      <w:r>
        <w:rPr>
          <w:rFonts w:hint="eastAsia"/>
        </w:rPr>
        <w:t>blcok</w:t>
      </w:r>
      <w:r>
        <w:rPr>
          <w:rFonts w:hint="eastAsia"/>
        </w:rPr>
        <w:t>→</w:t>
      </w:r>
      <w:r>
        <w:rPr>
          <w:rFonts w:hint="eastAsia"/>
        </w:rPr>
        <w:t>record</w:t>
      </w:r>
      <w:r>
        <w:rPr>
          <w:rFonts w:hint="eastAsia"/>
        </w:rPr>
        <w:t>的层次结构，因此，我们需要两个迭代器，一个是</w:t>
      </w:r>
      <w:r>
        <w:rPr>
          <w:rFonts w:hint="eastAsia"/>
        </w:rPr>
        <w:t>blcok</w:t>
      </w:r>
      <w:r>
        <w:rPr>
          <w:rFonts w:hint="eastAsia"/>
        </w:rPr>
        <w:t>在</w:t>
      </w:r>
      <w:r>
        <w:rPr>
          <w:rFonts w:hint="eastAsia"/>
        </w:rPr>
        <w:t>file</w:t>
      </w:r>
      <w:r>
        <w:rPr>
          <w:rFonts w:hint="eastAsia"/>
        </w:rPr>
        <w:t>中的迭代器，一个是</w:t>
      </w:r>
      <w:r>
        <w:rPr>
          <w:rFonts w:hint="eastAsia"/>
        </w:rPr>
        <w:t>record</w:t>
      </w:r>
      <w:r>
        <w:rPr>
          <w:rFonts w:hint="eastAsia"/>
        </w:rPr>
        <w:t>在</w:t>
      </w:r>
      <w:r>
        <w:rPr>
          <w:rFonts w:hint="eastAsia"/>
        </w:rPr>
        <w:t>block</w:t>
      </w:r>
      <w:r>
        <w:rPr>
          <w:rFonts w:hint="eastAsia"/>
        </w:rPr>
        <w:t>中的迭代器。</w:t>
      </w:r>
    </w:p>
    <w:p w14:paraId="28F11F12" w14:textId="77777777" w:rsidR="003F425E" w:rsidRDefault="003F425E" w:rsidP="003F425E">
      <w:pPr>
        <w:pStyle w:val="555-"/>
        <w:ind w:firstLine="480"/>
      </w:pPr>
      <w:r>
        <w:rPr>
          <w:rFonts w:hint="eastAsia"/>
        </w:rPr>
        <w:t xml:space="preserve">    //record</w:t>
      </w:r>
      <w:r>
        <w:rPr>
          <w:rFonts w:hint="eastAsia"/>
        </w:rPr>
        <w:t>的迭代器</w:t>
      </w:r>
    </w:p>
    <w:p w14:paraId="4541CD35" w14:textId="77777777" w:rsidR="003F425E" w:rsidRDefault="003F425E" w:rsidP="003F425E">
      <w:pPr>
        <w:pStyle w:val="555-"/>
        <w:ind w:firstLine="480"/>
      </w:pPr>
      <w:r>
        <w:t xml:space="preserve">    struct iterator;</w:t>
      </w:r>
    </w:p>
    <w:p w14:paraId="086A31AA" w14:textId="77777777" w:rsidR="003F425E" w:rsidRDefault="003F425E" w:rsidP="003F425E">
      <w:pPr>
        <w:pStyle w:val="555-"/>
        <w:ind w:firstLine="480"/>
      </w:pPr>
      <w:r>
        <w:rPr>
          <w:rFonts w:hint="eastAsia"/>
        </w:rPr>
        <w:t xml:space="preserve">    // block</w:t>
      </w:r>
      <w:r>
        <w:rPr>
          <w:rFonts w:hint="eastAsia"/>
        </w:rPr>
        <w:t>的迭代器</w:t>
      </w:r>
    </w:p>
    <w:p w14:paraId="184DD366" w14:textId="6CFFFE34" w:rsidR="003F425E" w:rsidRPr="00A21DC9" w:rsidRDefault="003F425E" w:rsidP="003F425E">
      <w:pPr>
        <w:pStyle w:val="555-"/>
        <w:ind w:firstLine="480"/>
      </w:pPr>
      <w:r>
        <w:t xml:space="preserve">    struct blockIter;</w:t>
      </w:r>
    </w:p>
    <w:p w14:paraId="79D51C76" w14:textId="77777777" w:rsidR="006A7C02" w:rsidRDefault="006A7C02" w:rsidP="00E00A89">
      <w:pPr>
        <w:spacing w:line="360" w:lineRule="auto"/>
      </w:pPr>
    </w:p>
    <w:p w14:paraId="78D26522" w14:textId="1C7CC66E" w:rsidR="006A7C02" w:rsidRDefault="006A7C02" w:rsidP="00E00A89">
      <w:pPr>
        <w:spacing w:line="360" w:lineRule="auto"/>
        <w:sectPr w:rsidR="006A7C02" w:rsidSect="00A07E1B">
          <w:headerReference w:type="even" r:id="rId24"/>
          <w:headerReference w:type="default" r:id="rId25"/>
          <w:pgSz w:w="11906" w:h="16838" w:code="9"/>
          <w:pgMar w:top="1701" w:right="1701" w:bottom="1701" w:left="1701" w:header="1134" w:footer="1134" w:gutter="0"/>
          <w:cols w:space="425"/>
          <w:docGrid w:linePitch="312"/>
        </w:sectPr>
      </w:pPr>
    </w:p>
    <w:p w14:paraId="3A2EB76C" w14:textId="5569A54D" w:rsidR="006E0341" w:rsidRDefault="006E0341" w:rsidP="00E00A89">
      <w:pPr>
        <w:pStyle w:val="1-1"/>
        <w:spacing w:line="360" w:lineRule="auto"/>
      </w:pPr>
      <w:bookmarkStart w:id="58" w:name="_Toc50313041"/>
      <w:r w:rsidRPr="00A07E1B">
        <w:lastRenderedPageBreak/>
        <w:t>第</w:t>
      </w:r>
      <w:r w:rsidR="00981BD9">
        <w:rPr>
          <w:rFonts w:hint="eastAsia"/>
        </w:rPr>
        <w:t>三</w:t>
      </w:r>
      <w:r w:rsidRPr="00A07E1B">
        <w:t xml:space="preserve">章 </w:t>
      </w:r>
      <w:r>
        <w:rPr>
          <w:rFonts w:hint="eastAsia"/>
        </w:rPr>
        <w:t>项目需求</w:t>
      </w:r>
      <w:r w:rsidR="000078E1">
        <w:rPr>
          <w:rFonts w:hint="eastAsia"/>
        </w:rPr>
        <w:t>设计与</w:t>
      </w:r>
      <w:r w:rsidR="00981BD9">
        <w:rPr>
          <w:rFonts w:hint="eastAsia"/>
        </w:rPr>
        <w:t>实现</w:t>
      </w:r>
      <w:bookmarkEnd w:id="58"/>
    </w:p>
    <w:p w14:paraId="50F7551C" w14:textId="390B6414" w:rsidR="00E310AC" w:rsidRPr="009F5D14" w:rsidRDefault="00E310AC" w:rsidP="00E310AC">
      <w:pPr>
        <w:pStyle w:val="555-"/>
        <w:ind w:firstLine="480"/>
      </w:pPr>
      <w:r>
        <w:rPr>
          <w:rFonts w:hint="eastAsia"/>
        </w:rPr>
        <w:t>因为项目的核心部分为</w:t>
      </w:r>
      <w:r>
        <w:t>T</w:t>
      </w:r>
      <w:r>
        <w:rPr>
          <w:rFonts w:hint="eastAsia"/>
        </w:rPr>
        <w:t>able</w:t>
      </w:r>
      <w:r>
        <w:rPr>
          <w:rFonts w:hint="eastAsia"/>
        </w:rPr>
        <w:t>类的实现，因此，本部分将重点阐述</w:t>
      </w:r>
      <w:r>
        <w:t>T</w:t>
      </w:r>
      <w:r>
        <w:rPr>
          <w:rFonts w:hint="eastAsia"/>
        </w:rPr>
        <w:t>able</w:t>
      </w:r>
      <w:r>
        <w:rPr>
          <w:rFonts w:hint="eastAsia"/>
        </w:rPr>
        <w:t>类有关设计和实现。</w:t>
      </w:r>
    </w:p>
    <w:p w14:paraId="697C1FC9" w14:textId="20440D95" w:rsidR="00D02508" w:rsidRDefault="00BE384B" w:rsidP="00E00A89">
      <w:pPr>
        <w:pStyle w:val="2-2"/>
        <w:spacing w:line="360" w:lineRule="auto"/>
      </w:pPr>
      <w:bookmarkStart w:id="59" w:name="_Toc50313042"/>
      <w:r>
        <w:rPr>
          <w:rFonts w:hint="eastAsia"/>
        </w:rPr>
        <w:t>3.</w:t>
      </w:r>
      <w:r>
        <w:t xml:space="preserve">1 </w:t>
      </w:r>
      <w:r>
        <w:rPr>
          <w:rFonts w:hint="eastAsia"/>
        </w:rPr>
        <w:t>记录的枚举</w:t>
      </w:r>
      <w:bookmarkEnd w:id="59"/>
    </w:p>
    <w:p w14:paraId="6DC9E1DF" w14:textId="759EC65C" w:rsidR="001F0CC2" w:rsidRPr="001F0CC2" w:rsidRDefault="001F0CC2" w:rsidP="001F0CC2">
      <w:pPr>
        <w:pStyle w:val="555-"/>
        <w:ind w:firstLine="480"/>
      </w:pPr>
      <w:r>
        <w:rPr>
          <w:rFonts w:hint="eastAsia"/>
        </w:rPr>
        <w:t>因为</w:t>
      </w:r>
      <w:r>
        <w:rPr>
          <w:rFonts w:hint="eastAsia"/>
        </w:rPr>
        <w:t>block</w:t>
      </w:r>
      <w:r>
        <w:rPr>
          <w:rFonts w:hint="eastAsia"/>
        </w:rPr>
        <w:t>在</w:t>
      </w:r>
      <w:r>
        <w:rPr>
          <w:rFonts w:hint="eastAsia"/>
        </w:rPr>
        <w:t>file</w:t>
      </w:r>
      <w:r>
        <w:rPr>
          <w:rFonts w:hint="eastAsia"/>
        </w:rPr>
        <w:t>中以链表的形式串联在一起，</w:t>
      </w:r>
      <w:r w:rsidR="00720B55">
        <w:rPr>
          <w:rFonts w:hint="eastAsia"/>
        </w:rPr>
        <w:t>所以，为了方便</w:t>
      </w:r>
      <w:r>
        <w:rPr>
          <w:rFonts w:hint="eastAsia"/>
        </w:rPr>
        <w:t>枚举</w:t>
      </w:r>
      <w:r>
        <w:rPr>
          <w:rFonts w:hint="eastAsia"/>
        </w:rPr>
        <w:t>block</w:t>
      </w:r>
      <w:r w:rsidR="00720B55">
        <w:rPr>
          <w:rFonts w:hint="eastAsia"/>
        </w:rPr>
        <w:t>，</w:t>
      </w:r>
      <w:r>
        <w:rPr>
          <w:rFonts w:hint="eastAsia"/>
        </w:rPr>
        <w:t>需要一个</w:t>
      </w:r>
      <w:r>
        <w:rPr>
          <w:rFonts w:hint="eastAsia"/>
        </w:rPr>
        <w:t>block</w:t>
      </w:r>
      <w:r>
        <w:rPr>
          <w:rFonts w:hint="eastAsia"/>
        </w:rPr>
        <w:t>的迭代器。又因为</w:t>
      </w:r>
      <w:r>
        <w:rPr>
          <w:rFonts w:hint="eastAsia"/>
        </w:rPr>
        <w:t>record</w:t>
      </w:r>
      <w:r>
        <w:rPr>
          <w:rFonts w:hint="eastAsia"/>
        </w:rPr>
        <w:t>在</w:t>
      </w:r>
      <w:r>
        <w:rPr>
          <w:rFonts w:hint="eastAsia"/>
        </w:rPr>
        <w:t>block</w:t>
      </w:r>
      <w:r>
        <w:rPr>
          <w:rFonts w:hint="eastAsia"/>
        </w:rPr>
        <w:t>中，枚举</w:t>
      </w:r>
      <w:r>
        <w:rPr>
          <w:rFonts w:hint="eastAsia"/>
        </w:rPr>
        <w:t>record</w:t>
      </w:r>
      <w:r>
        <w:rPr>
          <w:rFonts w:hint="eastAsia"/>
        </w:rPr>
        <w:t>需要先枚举</w:t>
      </w:r>
      <w:r>
        <w:rPr>
          <w:rFonts w:hint="eastAsia"/>
        </w:rPr>
        <w:t>block</w:t>
      </w:r>
      <w:r>
        <w:rPr>
          <w:rFonts w:hint="eastAsia"/>
        </w:rPr>
        <w:t>，确定</w:t>
      </w:r>
      <w:r>
        <w:rPr>
          <w:rFonts w:hint="eastAsia"/>
        </w:rPr>
        <w:t>block</w:t>
      </w:r>
      <w:r>
        <w:rPr>
          <w:rFonts w:hint="eastAsia"/>
        </w:rPr>
        <w:t>之后，还需要在</w:t>
      </w:r>
      <w:r>
        <w:rPr>
          <w:rFonts w:hint="eastAsia"/>
        </w:rPr>
        <w:t>block</w:t>
      </w:r>
      <w:r>
        <w:rPr>
          <w:rFonts w:hint="eastAsia"/>
        </w:rPr>
        <w:t>中枚举</w:t>
      </w:r>
      <w:r>
        <w:rPr>
          <w:rFonts w:hint="eastAsia"/>
        </w:rPr>
        <w:t>record</w:t>
      </w:r>
      <w:r>
        <w:rPr>
          <w:rFonts w:hint="eastAsia"/>
        </w:rPr>
        <w:t>，因此，</w:t>
      </w:r>
      <w:r w:rsidR="00720B55">
        <w:rPr>
          <w:rFonts w:hint="eastAsia"/>
        </w:rPr>
        <w:t>为了方便枚举，</w:t>
      </w:r>
      <w:r>
        <w:rPr>
          <w:rFonts w:hint="eastAsia"/>
        </w:rPr>
        <w:t>还需要一个</w:t>
      </w:r>
      <w:r>
        <w:rPr>
          <w:rFonts w:hint="eastAsia"/>
        </w:rPr>
        <w:t>record</w:t>
      </w:r>
      <w:r>
        <w:rPr>
          <w:rFonts w:hint="eastAsia"/>
        </w:rPr>
        <w:t>的迭代器。</w:t>
      </w:r>
    </w:p>
    <w:p w14:paraId="0E97CAB0" w14:textId="00CC053E" w:rsidR="00CC2A2C" w:rsidRDefault="00F2740B" w:rsidP="001F0CC2">
      <w:pPr>
        <w:pStyle w:val="3-3"/>
      </w:pPr>
      <w:bookmarkStart w:id="60" w:name="_Toc50313043"/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.</w:t>
      </w:r>
      <w:r>
        <w:t>1</w:t>
      </w:r>
      <w:r w:rsidR="001F0CC2">
        <w:t xml:space="preserve"> </w:t>
      </w:r>
      <w:r w:rsidR="001F0CC2">
        <w:rPr>
          <w:rFonts w:hint="eastAsia"/>
        </w:rPr>
        <w:t>block</w:t>
      </w:r>
      <w:r w:rsidR="001F0CC2">
        <w:rPr>
          <w:rFonts w:hint="eastAsia"/>
        </w:rPr>
        <w:t>的迭代器</w:t>
      </w:r>
      <w:bookmarkEnd w:id="60"/>
    </w:p>
    <w:p w14:paraId="2DF1DAB0" w14:textId="595A0965" w:rsidR="00BC4568" w:rsidRDefault="00BC4568" w:rsidP="00BC4568">
      <w:pPr>
        <w:pStyle w:val="555-"/>
        <w:ind w:firstLine="480"/>
      </w:pPr>
      <w:r>
        <w:rPr>
          <w:rFonts w:hint="eastAsia"/>
        </w:rPr>
        <w:t>在文件中，</w:t>
      </w:r>
      <w:r w:rsidR="00FB7A5F">
        <w:rPr>
          <w:rFonts w:hint="eastAsia"/>
        </w:rPr>
        <w:t>每一个</w:t>
      </w:r>
      <w:r w:rsidR="00FB7A5F">
        <w:rPr>
          <w:rFonts w:hint="eastAsia"/>
        </w:rPr>
        <w:t>block</w:t>
      </w:r>
      <w:r w:rsidR="00FB7A5F">
        <w:rPr>
          <w:rFonts w:hint="eastAsia"/>
        </w:rPr>
        <w:t>都有自己唯一的标识即</w:t>
      </w:r>
      <w:r w:rsidR="00FB7A5F">
        <w:rPr>
          <w:rFonts w:hint="eastAsia"/>
        </w:rPr>
        <w:t>blockid</w:t>
      </w:r>
      <w:r w:rsidR="00FB7A5F">
        <w:rPr>
          <w:rFonts w:hint="eastAsia"/>
        </w:rPr>
        <w:t>，因此，在迭代器中，我们将以</w:t>
      </w:r>
      <w:r w:rsidR="00FB7A5F">
        <w:rPr>
          <w:rFonts w:hint="eastAsia"/>
        </w:rPr>
        <w:t>blockid</w:t>
      </w:r>
      <w:r w:rsidR="00FB7A5F">
        <w:rPr>
          <w:rFonts w:hint="eastAsia"/>
        </w:rPr>
        <w:t>来区分不同的</w:t>
      </w:r>
      <w:r w:rsidR="00FB7A5F">
        <w:rPr>
          <w:rFonts w:hint="eastAsia"/>
        </w:rPr>
        <w:t>block</w:t>
      </w:r>
      <w:r w:rsidR="00FB7A5F">
        <w:rPr>
          <w:rFonts w:hint="eastAsia"/>
        </w:rPr>
        <w:t>。</w:t>
      </w:r>
    </w:p>
    <w:p w14:paraId="6E2753A9" w14:textId="6F4C5B61" w:rsidR="00FB7A5F" w:rsidRDefault="00FB7A5F" w:rsidP="00BC4568">
      <w:pPr>
        <w:pStyle w:val="555-"/>
        <w:ind w:firstLine="480"/>
      </w:pPr>
      <w:r>
        <w:rPr>
          <w:rFonts w:hint="eastAsia"/>
        </w:rPr>
        <w:t>在重载</w:t>
      </w:r>
      <w:r>
        <w:rPr>
          <w:rFonts w:hint="eastAsia"/>
        </w:rPr>
        <w:t>++</w:t>
      </w:r>
      <w:r>
        <w:rPr>
          <w:rFonts w:hint="eastAsia"/>
        </w:rPr>
        <w:t>运算符时，因为每一个</w:t>
      </w:r>
      <w:r>
        <w:rPr>
          <w:rFonts w:hint="eastAsia"/>
        </w:rPr>
        <w:t>block</w:t>
      </w:r>
      <w:r>
        <w:rPr>
          <w:rFonts w:hint="eastAsia"/>
        </w:rPr>
        <w:t>都有</w:t>
      </w:r>
      <w:r>
        <w:rPr>
          <w:rFonts w:hint="eastAsia"/>
        </w:rPr>
        <w:t>nextid</w:t>
      </w:r>
      <w:r>
        <w:rPr>
          <w:rFonts w:hint="eastAsia"/>
        </w:rPr>
        <w:t>字段，表示下一个</w:t>
      </w:r>
      <w:r>
        <w:rPr>
          <w:rFonts w:hint="eastAsia"/>
        </w:rPr>
        <w:t>block</w:t>
      </w:r>
      <w:r>
        <w:rPr>
          <w:rFonts w:hint="eastAsia"/>
        </w:rPr>
        <w:t>的</w:t>
      </w:r>
      <w:r>
        <w:rPr>
          <w:rFonts w:hint="eastAsia"/>
        </w:rPr>
        <w:t>blockid</w:t>
      </w:r>
      <w:r>
        <w:rPr>
          <w:rFonts w:hint="eastAsia"/>
        </w:rPr>
        <w:t>，因此，可以获取</w:t>
      </w:r>
      <w:r>
        <w:rPr>
          <w:rFonts w:hint="eastAsia"/>
        </w:rPr>
        <w:t>nextid</w:t>
      </w:r>
      <w:r>
        <w:rPr>
          <w:rFonts w:hint="eastAsia"/>
        </w:rPr>
        <w:t>字段来得到下一个</w:t>
      </w:r>
      <w:r>
        <w:rPr>
          <w:rFonts w:hint="eastAsia"/>
        </w:rPr>
        <w:t>blcok</w:t>
      </w:r>
      <w:r>
        <w:rPr>
          <w:rFonts w:hint="eastAsia"/>
        </w:rPr>
        <w:t>的</w:t>
      </w:r>
      <w:r>
        <w:rPr>
          <w:rFonts w:hint="eastAsia"/>
        </w:rPr>
        <w:t>blcokid</w:t>
      </w:r>
      <w:r>
        <w:rPr>
          <w:rFonts w:hint="eastAsia"/>
        </w:rPr>
        <w:t>，进而实现</w:t>
      </w:r>
      <w:r>
        <w:rPr>
          <w:rFonts w:hint="eastAsia"/>
        </w:rPr>
        <w:t>++</w:t>
      </w:r>
      <w:r>
        <w:rPr>
          <w:rFonts w:hint="eastAsia"/>
        </w:rPr>
        <w:t>的运算。</w:t>
      </w:r>
    </w:p>
    <w:p w14:paraId="1FF0CE11" w14:textId="46393F67" w:rsidR="00FB7A5F" w:rsidRDefault="00FB7A5F" w:rsidP="00FB7A5F">
      <w:pPr>
        <w:pStyle w:val="555-"/>
        <w:ind w:firstLine="480"/>
      </w:pPr>
      <w:r>
        <w:rPr>
          <w:rFonts w:hint="eastAsia"/>
        </w:rPr>
        <w:t>在重载</w:t>
      </w:r>
      <w:r>
        <w:rPr>
          <w:rFonts w:hint="eastAsia"/>
        </w:rPr>
        <w:t>==</w:t>
      </w:r>
      <w:r>
        <w:rPr>
          <w:rFonts w:hint="eastAsia"/>
        </w:rPr>
        <w:t>和</w:t>
      </w:r>
      <w:r>
        <w:rPr>
          <w:rFonts w:hint="eastAsia"/>
        </w:rPr>
        <w:t>!</w:t>
      </w:r>
      <w:r>
        <w:t>=</w:t>
      </w:r>
      <w:r>
        <w:rPr>
          <w:rFonts w:hint="eastAsia"/>
        </w:rPr>
        <w:t>运算符时，只需要根据</w:t>
      </w:r>
      <w:r>
        <w:rPr>
          <w:rFonts w:hint="eastAsia"/>
        </w:rPr>
        <w:t>blockid</w:t>
      </w:r>
      <w:r>
        <w:rPr>
          <w:rFonts w:hint="eastAsia"/>
        </w:rPr>
        <w:t>是否相同来确定是否相等。</w:t>
      </w:r>
    </w:p>
    <w:p w14:paraId="1D42272A" w14:textId="711DA989" w:rsidR="00FB7A5F" w:rsidRDefault="00FB7A5F" w:rsidP="00FB7A5F">
      <w:pPr>
        <w:pStyle w:val="555-"/>
        <w:ind w:firstLine="480"/>
      </w:pPr>
      <w:r>
        <w:rPr>
          <w:rFonts w:hint="eastAsia"/>
        </w:rPr>
        <w:t>在实现解引用时，只需要把</w:t>
      </w:r>
      <w:r>
        <w:rPr>
          <w:rFonts w:hint="eastAsia"/>
        </w:rPr>
        <w:t>blockid</w:t>
      </w:r>
      <w:r>
        <w:rPr>
          <w:rFonts w:hint="eastAsia"/>
        </w:rPr>
        <w:t>对应的</w:t>
      </w:r>
      <w:r>
        <w:rPr>
          <w:rFonts w:hint="eastAsia"/>
        </w:rPr>
        <w:t>block</w:t>
      </w:r>
      <w:r w:rsidR="004863FF">
        <w:rPr>
          <w:rFonts w:hint="eastAsia"/>
        </w:rPr>
        <w:t>（</w:t>
      </w:r>
      <w:r>
        <w:rPr>
          <w:rFonts w:hint="eastAsia"/>
        </w:rPr>
        <w:t>读到</w:t>
      </w:r>
      <w:r>
        <w:rPr>
          <w:rFonts w:hint="eastAsia"/>
        </w:rPr>
        <w:t>buffer</w:t>
      </w:r>
      <w:r w:rsidR="004863FF">
        <w:rPr>
          <w:rFonts w:hint="eastAsia"/>
        </w:rPr>
        <w:t>）</w:t>
      </w:r>
      <w:r>
        <w:rPr>
          <w:rFonts w:hint="eastAsia"/>
        </w:rPr>
        <w:t>并返回即可。</w:t>
      </w:r>
    </w:p>
    <w:p w14:paraId="3374F778" w14:textId="77777777" w:rsidR="006B372A" w:rsidRDefault="006B372A" w:rsidP="00FB7A5F">
      <w:pPr>
        <w:pStyle w:val="555-"/>
        <w:ind w:firstLine="480"/>
      </w:pPr>
    </w:p>
    <w:p w14:paraId="50D70F3D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B372A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blockIter</w:t>
      </w:r>
    </w:p>
    <w:p w14:paraId="65708767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{</w:t>
      </w:r>
    </w:p>
    <w:p w14:paraId="29075801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</w:t>
      </w:r>
      <w:r w:rsidRPr="006B372A">
        <w:rPr>
          <w:rFonts w:ascii="Consolas" w:hAnsi="Consolas" w:cs="宋体"/>
          <w:b/>
          <w:bCs/>
          <w:color w:val="002070"/>
          <w:spacing w:val="4"/>
          <w:kern w:val="0"/>
          <w:sz w:val="20"/>
          <w:szCs w:val="20"/>
        </w:rPr>
        <w:t>private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:</w:t>
      </w:r>
    </w:p>
    <w:p w14:paraId="19C7F32F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B37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B37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id; </w:t>
      </w:r>
      <w:r w:rsidRPr="006B372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 block</w:t>
      </w:r>
      <w:r w:rsidRPr="006B372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位置</w:t>
      </w:r>
    </w:p>
    <w:p w14:paraId="26C91D3B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Table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;</w:t>
      </w:r>
    </w:p>
    <w:p w14:paraId="0C731B08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DataBlock block;</w:t>
      </w:r>
    </w:p>
    <w:p w14:paraId="36E0B708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65DA7F6D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</w:t>
      </w:r>
      <w:r w:rsidRPr="006B372A">
        <w:rPr>
          <w:rFonts w:ascii="Consolas" w:hAnsi="Consolas" w:cs="宋体"/>
          <w:b/>
          <w:bCs/>
          <w:color w:val="002070"/>
          <w:spacing w:val="4"/>
          <w:kern w:val="0"/>
          <w:sz w:val="20"/>
          <w:szCs w:val="20"/>
        </w:rPr>
        <w:t>public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:</w:t>
      </w:r>
    </w:p>
    <w:p w14:paraId="0A576A6B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friend </w:t>
      </w:r>
      <w:r w:rsidRPr="006B37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B372A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terator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69A3AF9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5D553D2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</w:t>
      </w:r>
      <w:r w:rsidRPr="006B372A">
        <w:rPr>
          <w:rFonts w:ascii="Consolas" w:hAnsi="Consolas" w:cs="宋体"/>
          <w:b/>
          <w:bCs/>
          <w:color w:val="002070"/>
          <w:spacing w:val="4"/>
          <w:kern w:val="0"/>
          <w:sz w:val="20"/>
          <w:szCs w:val="20"/>
        </w:rPr>
        <w:t>public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:</w:t>
      </w:r>
    </w:p>
    <w:p w14:paraId="13FD98AD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blockIter(</w:t>
      </w:r>
      <w:r w:rsidRPr="006B37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B37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id, Table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table)</w:t>
      </w:r>
    </w:p>
    <w:p w14:paraId="02D6E238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id(bid)</w:t>
      </w:r>
    </w:p>
    <w:p w14:paraId="08B128C2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, table(itable)</w:t>
      </w:r>
    </w:p>
    <w:p w14:paraId="0F75469D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}</w:t>
      </w:r>
    </w:p>
    <w:p w14:paraId="2122BEFB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blockIter(</w:t>
      </w:r>
      <w:r w:rsidRPr="006B37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Iter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)</w:t>
      </w:r>
    </w:p>
    <w:p w14:paraId="4D05787D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id(o.blockid)</w:t>
      </w:r>
    </w:p>
    <w:p w14:paraId="65EC38AC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, table(o.table)</w:t>
      </w:r>
    </w:p>
    <w:p w14:paraId="32471E2A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    {}</w:t>
      </w:r>
    </w:p>
    <w:p w14:paraId="6D5CF883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~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Iter() {}</w:t>
      </w:r>
    </w:p>
    <w:p w14:paraId="22B6AFD4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B37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B37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getBlockid() { </w:t>
      </w:r>
      <w:r w:rsidRPr="006B37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id; }</w:t>
      </w:r>
    </w:p>
    <w:p w14:paraId="558423C4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blockIter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perator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6B37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Iter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)</w:t>
      </w:r>
    </w:p>
    <w:p w14:paraId="495D088B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111D9D62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blockid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.blockid;</w:t>
      </w:r>
    </w:p>
    <w:p w14:paraId="382B66C2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table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.table;</w:t>
      </w:r>
    </w:p>
    <w:p w14:paraId="7411F61E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6B37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his;</w:t>
      </w:r>
    </w:p>
    <w:p w14:paraId="701BCE56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75C7B9BE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blockIter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perator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6B372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6B372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前缀</w:t>
      </w:r>
    </w:p>
    <w:p w14:paraId="0A2D9BA6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12B8D8E5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6B37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ffset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blockid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B372A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_SIZE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ot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OOT_SIZE;</w:t>
      </w:r>
    </w:p>
    <w:p w14:paraId="58657566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table.relationInfo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le.read(</w:t>
      </w:r>
    </w:p>
    <w:p w14:paraId="4755AA56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offset, (</w:t>
      </w:r>
      <w:r w:rsidRPr="006B37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table.buffer_, Block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3C748EBE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block.attach(table.buffer_);</w:t>
      </w:r>
    </w:p>
    <w:p w14:paraId="5E94DF45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6B37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blockid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=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B372A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-1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blockid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.getNextid();</w:t>
      </w:r>
    </w:p>
    <w:p w14:paraId="10464884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6B37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his;</w:t>
      </w:r>
    </w:p>
    <w:p w14:paraId="73589963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290155F7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blockIter operator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6B37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6B372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6B372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后缀</w:t>
      </w:r>
    </w:p>
    <w:p w14:paraId="334BA6E5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784E6193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blockIter </w:t>
      </w:r>
      <w:r w:rsidRPr="006B372A">
        <w:rPr>
          <w:rFonts w:ascii="Consolas" w:hAnsi="Consolas" w:cs="宋体"/>
          <w:color w:val="06287E"/>
          <w:spacing w:val="4"/>
          <w:kern w:val="0"/>
          <w:sz w:val="20"/>
          <w:szCs w:val="20"/>
        </w:rPr>
        <w:t>tmp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his);</w:t>
      </w:r>
    </w:p>
    <w:p w14:paraId="7202420E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operator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5BAD0473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6B37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mp;</w:t>
      </w:r>
    </w:p>
    <w:p w14:paraId="1790A93D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23B94D7F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B37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bool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perator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6B37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Iter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rhs) </w:t>
      </w:r>
      <w:r w:rsidRPr="006B37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</w:p>
    <w:p w14:paraId="16DECDCB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7C899140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6B37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id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hs.blockid;</w:t>
      </w:r>
    </w:p>
    <w:p w14:paraId="44964068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5331AEDF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B37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bool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perator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=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6B37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Iter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rhs) </w:t>
      </w:r>
      <w:r w:rsidRPr="006B37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</w:p>
    <w:p w14:paraId="340E79BA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2A60B0CF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6B37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id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=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hs.blockid;</w:t>
      </w:r>
    </w:p>
    <w:p w14:paraId="5A6BBFAD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72A53ED0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DataBlock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perator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</w:t>
      </w:r>
    </w:p>
    <w:p w14:paraId="4867B224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4D29DD3A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6B37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ffset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blockid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B372A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_SIZE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ot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OOT_SIZE;</w:t>
      </w:r>
    </w:p>
    <w:p w14:paraId="5A18E537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table.relationInfo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le.read(</w:t>
      </w:r>
    </w:p>
    <w:p w14:paraId="081E6572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offset, (</w:t>
      </w:r>
      <w:r w:rsidRPr="006B37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table.buffer_, Block</w:t>
      </w:r>
      <w:r w:rsidRPr="006B37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11268090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block.attach(table.buffer_);</w:t>
      </w:r>
    </w:p>
    <w:p w14:paraId="0D1EC5FE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6B37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;</w:t>
      </w:r>
    </w:p>
    <w:p w14:paraId="709E6528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079B9F1A" w14:textId="77777777" w:rsidR="006B372A" w:rsidRPr="006B372A" w:rsidRDefault="006B372A" w:rsidP="006B37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B37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;</w:t>
      </w:r>
    </w:p>
    <w:p w14:paraId="6692ABD8" w14:textId="77777777" w:rsidR="00FB7A5F" w:rsidRDefault="00FB7A5F" w:rsidP="00FB7A5F">
      <w:pPr>
        <w:pStyle w:val="555-"/>
        <w:ind w:firstLine="480"/>
      </w:pPr>
    </w:p>
    <w:p w14:paraId="4F8D1C13" w14:textId="4A60657E" w:rsidR="002E59B6" w:rsidRDefault="002E59B6" w:rsidP="001F0CC2">
      <w:pPr>
        <w:pStyle w:val="3-3"/>
      </w:pPr>
      <w:bookmarkStart w:id="61" w:name="_Toc50313044"/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.</w:t>
      </w:r>
      <w:r>
        <w:t xml:space="preserve">2 </w:t>
      </w:r>
      <w:r w:rsidR="006144B4">
        <w:rPr>
          <w:rFonts w:hint="eastAsia"/>
        </w:rPr>
        <w:t>record</w:t>
      </w:r>
      <w:r>
        <w:rPr>
          <w:rFonts w:hint="eastAsia"/>
        </w:rPr>
        <w:t>的迭代器</w:t>
      </w:r>
      <w:bookmarkEnd w:id="61"/>
    </w:p>
    <w:p w14:paraId="59C356FF" w14:textId="6FD682BA" w:rsidR="00542256" w:rsidRDefault="00954B34" w:rsidP="00542256">
      <w:pPr>
        <w:pStyle w:val="555-"/>
        <w:ind w:firstLine="480"/>
      </w:pPr>
      <w:r>
        <w:rPr>
          <w:rFonts w:hint="eastAsia"/>
        </w:rPr>
        <w:t>在</w:t>
      </w:r>
      <w:r>
        <w:rPr>
          <w:rFonts w:hint="eastAsia"/>
        </w:rPr>
        <w:t>block</w:t>
      </w:r>
      <w:r>
        <w:rPr>
          <w:rFonts w:hint="eastAsia"/>
        </w:rPr>
        <w:t>中，</w:t>
      </w:r>
      <w:r>
        <w:rPr>
          <w:rFonts w:hint="eastAsia"/>
        </w:rPr>
        <w:t>slots</w:t>
      </w:r>
      <w:r>
        <w:rPr>
          <w:rFonts w:hint="eastAsia"/>
        </w:rPr>
        <w:t>数组给每一个</w:t>
      </w:r>
      <w:r>
        <w:rPr>
          <w:rFonts w:hint="eastAsia"/>
        </w:rPr>
        <w:t>record</w:t>
      </w:r>
      <w:r>
        <w:rPr>
          <w:rFonts w:hint="eastAsia"/>
        </w:rPr>
        <w:t>进行排序，因此，在迭代器中，我们将以</w:t>
      </w:r>
      <w:r w:rsidR="00FD3C6A">
        <w:rPr>
          <w:rFonts w:hint="eastAsia"/>
        </w:rPr>
        <w:t>record</w:t>
      </w:r>
      <w:r w:rsidR="00FD3C6A">
        <w:rPr>
          <w:rFonts w:hint="eastAsia"/>
        </w:rPr>
        <w:t>在数组的位置（即下标</w:t>
      </w:r>
      <w:r w:rsidR="00FD3C6A" w:rsidRPr="00FD3C6A">
        <w:t>sloti</w:t>
      </w:r>
      <w:r w:rsidR="00FD3C6A">
        <w:rPr>
          <w:rFonts w:hint="eastAsia"/>
        </w:rPr>
        <w:t>）</w:t>
      </w:r>
      <w:r>
        <w:rPr>
          <w:rFonts w:hint="eastAsia"/>
        </w:rPr>
        <w:t>来区分不同的</w:t>
      </w:r>
      <w:r w:rsidR="00FD3C6A">
        <w:rPr>
          <w:rFonts w:hint="eastAsia"/>
        </w:rPr>
        <w:t>record</w:t>
      </w:r>
      <w:r>
        <w:rPr>
          <w:rFonts w:hint="eastAsia"/>
        </w:rPr>
        <w:t>。</w:t>
      </w:r>
    </w:p>
    <w:p w14:paraId="13620266" w14:textId="7A82D1A8" w:rsidR="00542256" w:rsidRDefault="00542256" w:rsidP="00542256">
      <w:pPr>
        <w:pStyle w:val="555-"/>
        <w:ind w:firstLine="480"/>
      </w:pPr>
      <w:r>
        <w:rPr>
          <w:rFonts w:hint="eastAsia"/>
        </w:rPr>
        <w:t>因为</w:t>
      </w:r>
      <w:r>
        <w:rPr>
          <w:rFonts w:hint="eastAsia"/>
        </w:rPr>
        <w:t>record</w:t>
      </w:r>
      <w:r>
        <w:rPr>
          <w:rFonts w:hint="eastAsia"/>
        </w:rPr>
        <w:t>是在</w:t>
      </w:r>
      <w:r>
        <w:rPr>
          <w:rFonts w:hint="eastAsia"/>
        </w:rPr>
        <w:t>block</w:t>
      </w:r>
      <w:r>
        <w:rPr>
          <w:rFonts w:hint="eastAsia"/>
        </w:rPr>
        <w:t>中，因此，在</w:t>
      </w:r>
      <w:r>
        <w:rPr>
          <w:rFonts w:hint="eastAsia"/>
        </w:rPr>
        <w:t>record</w:t>
      </w:r>
      <w:r>
        <w:rPr>
          <w:rFonts w:hint="eastAsia"/>
        </w:rPr>
        <w:t>中需要包含</w:t>
      </w:r>
      <w:r>
        <w:rPr>
          <w:rFonts w:hint="eastAsia"/>
        </w:rPr>
        <w:t>block</w:t>
      </w:r>
      <w:r>
        <w:rPr>
          <w:rFonts w:hint="eastAsia"/>
        </w:rPr>
        <w:t>的成员，在这里为</w:t>
      </w:r>
      <w:r>
        <w:rPr>
          <w:rFonts w:hint="eastAsia"/>
        </w:rPr>
        <w:t>blcok</w:t>
      </w:r>
      <w:r>
        <w:rPr>
          <w:rFonts w:hint="eastAsia"/>
        </w:rPr>
        <w:t>的迭代器</w:t>
      </w:r>
      <w:r w:rsidR="00B211A5">
        <w:rPr>
          <w:rFonts w:hint="eastAsia"/>
        </w:rPr>
        <w:t>（迭代器嵌套）</w:t>
      </w:r>
      <w:r>
        <w:rPr>
          <w:rFonts w:hint="eastAsia"/>
        </w:rPr>
        <w:t>。</w:t>
      </w:r>
    </w:p>
    <w:p w14:paraId="0A23DB2B" w14:textId="2D122270" w:rsidR="00954B34" w:rsidRDefault="00954B34" w:rsidP="00954B34">
      <w:pPr>
        <w:pStyle w:val="555-"/>
        <w:ind w:firstLine="480"/>
      </w:pPr>
      <w:r>
        <w:rPr>
          <w:rFonts w:hint="eastAsia"/>
        </w:rPr>
        <w:t>在重载</w:t>
      </w:r>
      <w:r>
        <w:rPr>
          <w:rFonts w:hint="eastAsia"/>
        </w:rPr>
        <w:t>++</w:t>
      </w:r>
      <w:r>
        <w:rPr>
          <w:rFonts w:hint="eastAsia"/>
        </w:rPr>
        <w:t>运算符时，因为每一个</w:t>
      </w:r>
      <w:r w:rsidR="00793879">
        <w:rPr>
          <w:rFonts w:hint="eastAsia"/>
        </w:rPr>
        <w:t>record</w:t>
      </w:r>
      <w:r w:rsidR="00793879">
        <w:rPr>
          <w:rFonts w:hint="eastAsia"/>
        </w:rPr>
        <w:t>都有对应的数值下标</w:t>
      </w:r>
      <w:r w:rsidR="00793879">
        <w:rPr>
          <w:rFonts w:hint="eastAsia"/>
        </w:rPr>
        <w:t>sloti</w:t>
      </w:r>
      <w:r>
        <w:rPr>
          <w:rFonts w:hint="eastAsia"/>
        </w:rPr>
        <w:t>，</w:t>
      </w:r>
      <w:r w:rsidR="00793879">
        <w:rPr>
          <w:rFonts w:hint="eastAsia"/>
        </w:rPr>
        <w:t>sloti</w:t>
      </w:r>
      <w:r w:rsidR="00793879">
        <w:rPr>
          <w:rFonts w:hint="eastAsia"/>
        </w:rPr>
        <w:t>加</w:t>
      </w:r>
      <w:r w:rsidR="00793879">
        <w:rPr>
          <w:rFonts w:hint="eastAsia"/>
        </w:rPr>
        <w:t>1</w:t>
      </w:r>
      <w:r w:rsidR="00793879">
        <w:rPr>
          <w:rFonts w:hint="eastAsia"/>
        </w:rPr>
        <w:lastRenderedPageBreak/>
        <w:t>即可实现</w:t>
      </w:r>
      <w:r w:rsidR="00793879">
        <w:rPr>
          <w:rFonts w:hint="eastAsia"/>
        </w:rPr>
        <w:t>++</w:t>
      </w:r>
      <w:r w:rsidR="00793879">
        <w:rPr>
          <w:rFonts w:hint="eastAsia"/>
        </w:rPr>
        <w:t>运算</w:t>
      </w:r>
      <w:r>
        <w:rPr>
          <w:rFonts w:hint="eastAsia"/>
        </w:rPr>
        <w:t>。</w:t>
      </w:r>
    </w:p>
    <w:p w14:paraId="1C9BB932" w14:textId="5E0FBFB5" w:rsidR="00954B34" w:rsidRDefault="00954B34" w:rsidP="00954B34">
      <w:pPr>
        <w:pStyle w:val="555-"/>
        <w:ind w:firstLine="480"/>
      </w:pPr>
      <w:r>
        <w:rPr>
          <w:rFonts w:hint="eastAsia"/>
        </w:rPr>
        <w:t>在重载</w:t>
      </w:r>
      <w:r>
        <w:rPr>
          <w:rFonts w:hint="eastAsia"/>
        </w:rPr>
        <w:t>==</w:t>
      </w:r>
      <w:r>
        <w:rPr>
          <w:rFonts w:hint="eastAsia"/>
        </w:rPr>
        <w:t>和</w:t>
      </w:r>
      <w:r>
        <w:rPr>
          <w:rFonts w:hint="eastAsia"/>
        </w:rPr>
        <w:t>!</w:t>
      </w:r>
      <w:r>
        <w:t>=</w:t>
      </w:r>
      <w:r>
        <w:rPr>
          <w:rFonts w:hint="eastAsia"/>
        </w:rPr>
        <w:t>运算符时，只需要根据</w:t>
      </w:r>
      <w:r w:rsidR="0021324E" w:rsidRPr="0021324E">
        <w:t>sloti</w:t>
      </w:r>
      <w:r>
        <w:rPr>
          <w:rFonts w:hint="eastAsia"/>
        </w:rPr>
        <w:t>是否相同来确定是否相等。</w:t>
      </w:r>
    </w:p>
    <w:p w14:paraId="1D1C6BF6" w14:textId="1FD3F8FE" w:rsidR="00954B34" w:rsidRDefault="00954B34" w:rsidP="00954B34">
      <w:pPr>
        <w:pStyle w:val="555-"/>
        <w:ind w:firstLine="480"/>
      </w:pPr>
      <w:r>
        <w:rPr>
          <w:rFonts w:hint="eastAsia"/>
        </w:rPr>
        <w:t>在实现解引用时，只需要把</w:t>
      </w:r>
      <w:r w:rsidR="00594E70">
        <w:rPr>
          <w:rFonts w:hint="eastAsia"/>
        </w:rPr>
        <w:t>sloti</w:t>
      </w:r>
      <w:r>
        <w:rPr>
          <w:rFonts w:hint="eastAsia"/>
        </w:rPr>
        <w:t>对应的</w:t>
      </w:r>
      <w:r w:rsidR="00594E70">
        <w:rPr>
          <w:rFonts w:hint="eastAsia"/>
        </w:rPr>
        <w:t>record</w:t>
      </w:r>
      <w:r>
        <w:rPr>
          <w:rFonts w:hint="eastAsia"/>
        </w:rPr>
        <w:t>返回即可。</w:t>
      </w:r>
    </w:p>
    <w:p w14:paraId="0B153C1F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267FFE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terator</w:t>
      </w:r>
    </w:p>
    <w:p w14:paraId="48B03178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{</w:t>
      </w:r>
    </w:p>
    <w:p w14:paraId="2A66B45C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</w:t>
      </w:r>
      <w:r w:rsidRPr="00267FFE">
        <w:rPr>
          <w:rFonts w:ascii="Consolas" w:hAnsi="Consolas" w:cs="宋体"/>
          <w:b/>
          <w:bCs/>
          <w:color w:val="002070"/>
          <w:spacing w:val="4"/>
          <w:kern w:val="0"/>
          <w:sz w:val="20"/>
          <w:szCs w:val="20"/>
        </w:rPr>
        <w:t>private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:</w:t>
      </w:r>
    </w:p>
    <w:p w14:paraId="41220709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267F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267F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i; </w:t>
      </w:r>
      <w:r w:rsidRPr="00267F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 slots[]</w:t>
      </w:r>
      <w:r w:rsidRPr="00267F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索引</w:t>
      </w:r>
    </w:p>
    <w:p w14:paraId="5174C766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267F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267F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max;</w:t>
      </w:r>
    </w:p>
    <w:p w14:paraId="081279D0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267F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 Table &amp;table;</w:t>
      </w:r>
    </w:p>
    <w:p w14:paraId="47D7C74D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blockIter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it;</w:t>
      </w:r>
    </w:p>
    <w:p w14:paraId="3C05AB4A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 record;</w:t>
      </w:r>
    </w:p>
    <w:p w14:paraId="40891950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669CED53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</w:t>
      </w:r>
      <w:r w:rsidRPr="00267FFE">
        <w:rPr>
          <w:rFonts w:ascii="Consolas" w:hAnsi="Consolas" w:cs="宋体"/>
          <w:b/>
          <w:bCs/>
          <w:color w:val="002070"/>
          <w:spacing w:val="4"/>
          <w:kern w:val="0"/>
          <w:sz w:val="20"/>
          <w:szCs w:val="20"/>
        </w:rPr>
        <w:t>public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:</w:t>
      </w:r>
    </w:p>
    <w:p w14:paraId="2D496C22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iterator(</w:t>
      </w:r>
      <w:r w:rsidRPr="00267F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267F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i, blockIter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blockit)</w:t>
      </w:r>
    </w:p>
    <w:p w14:paraId="74C62C2A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i{si}</w:t>
      </w:r>
    </w:p>
    <w:p w14:paraId="719942F6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, blockit(iblockit)</w:t>
      </w:r>
    </w:p>
    <w:p w14:paraId="1FAAD360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777BD506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slotmax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it).getSlotsNum()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267FF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4A84E80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27D86024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iterator(</w:t>
      </w:r>
      <w:r w:rsidRPr="00267F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terator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)</w:t>
      </w:r>
    </w:p>
    <w:p w14:paraId="32ECFE2D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i(o.sloti)</w:t>
      </w:r>
    </w:p>
    <w:p w14:paraId="48DFC78F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, blockit(o.blockit)</w:t>
      </w:r>
    </w:p>
    <w:p w14:paraId="4BF7902A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, slotmax(o.slotmax)</w:t>
      </w:r>
    </w:p>
    <w:p w14:paraId="73628594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}</w:t>
      </w:r>
    </w:p>
    <w:p w14:paraId="25AB754E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iterator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perator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267F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terator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)</w:t>
      </w:r>
    </w:p>
    <w:p w14:paraId="3DBFF299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07CAB971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sloti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.sloti;</w:t>
      </w:r>
    </w:p>
    <w:p w14:paraId="0738E012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blockit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.blockit;</w:t>
      </w:r>
    </w:p>
    <w:p w14:paraId="2BF8D8F9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slotmax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.slotmax;</w:t>
      </w:r>
    </w:p>
    <w:p w14:paraId="04A89869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267F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his;</w:t>
      </w:r>
    </w:p>
    <w:p w14:paraId="52EBA05A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34737CFB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iterator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perator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267F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267F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前缀</w:t>
      </w:r>
    </w:p>
    <w:p w14:paraId="4D8E6C52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6BDE5609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267F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sloti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=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max) sloti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B9785B7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267F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his;</w:t>
      </w:r>
    </w:p>
    <w:p w14:paraId="0EF18D6F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63CB8788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iterator operator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267F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267F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267F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后缀</w:t>
      </w:r>
    </w:p>
    <w:p w14:paraId="121B4CB1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3C59E570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iterator </w:t>
      </w:r>
      <w:r w:rsidRPr="00267FFE">
        <w:rPr>
          <w:rFonts w:ascii="Consolas" w:hAnsi="Consolas" w:cs="宋体"/>
          <w:color w:val="06287E"/>
          <w:spacing w:val="4"/>
          <w:kern w:val="0"/>
          <w:sz w:val="20"/>
          <w:szCs w:val="20"/>
        </w:rPr>
        <w:t>tmp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his);</w:t>
      </w:r>
    </w:p>
    <w:p w14:paraId="5FC3C9EF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operator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7526C444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267F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mp;</w:t>
      </w:r>
    </w:p>
    <w:p w14:paraId="6B445ADD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385EBB5C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267F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bool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perator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267F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terator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rhs) </w:t>
      </w:r>
      <w:r w:rsidRPr="00267F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</w:p>
    <w:p w14:paraId="254681A1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1CE7C2B9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267F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i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hs.sloti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&amp;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it.blockid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hs.blockit.blockid;</w:t>
      </w:r>
    </w:p>
    <w:p w14:paraId="022606C2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07DDE1E6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267F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bool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perator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=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267F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terator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rhs) </w:t>
      </w:r>
      <w:r w:rsidRPr="00267F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</w:p>
    <w:p w14:paraId="662FE87B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56F6A2CB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267F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i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=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hs.sloti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||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it.blockid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=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hs.blockit.blockid;</w:t>
      </w:r>
    </w:p>
    <w:p w14:paraId="4ED03AC9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256C0038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    </w:t>
      </w:r>
      <w:r w:rsidRPr="00267F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267F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getSlotid() { </w:t>
      </w:r>
      <w:r w:rsidRPr="00267F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i; }</w:t>
      </w:r>
    </w:p>
    <w:p w14:paraId="3B513DF5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perator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</w:t>
      </w:r>
    </w:p>
    <w:p w14:paraId="36C2C323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68C4D51A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DataBlock block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it;</w:t>
      </w:r>
    </w:p>
    <w:p w14:paraId="623039E8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6F2A75F6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267F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 while (block.getSlotsNum() == 0) {</w:t>
      </w:r>
    </w:p>
    <w:p w14:paraId="4AFC41CC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267F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     ++blockit;</w:t>
      </w:r>
    </w:p>
    <w:p w14:paraId="4A750A72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267F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     block = *blockit;</w:t>
      </w:r>
    </w:p>
    <w:p w14:paraId="071EA15E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267F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 }</w:t>
      </w:r>
    </w:p>
    <w:p w14:paraId="3D21407B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267F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267F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off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.getSlot(sloti);</w:t>
      </w:r>
    </w:p>
    <w:p w14:paraId="3FB38467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cord.attach(blockit.table.buffer_ 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off, Block</w:t>
      </w:r>
      <w:r w:rsidRPr="00267F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64EB3576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267F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cord;</w:t>
      </w:r>
    </w:p>
    <w:p w14:paraId="2E6EEC1A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70645B10" w14:textId="77777777" w:rsidR="00267FFE" w:rsidRPr="00267FFE" w:rsidRDefault="00267FFE" w:rsidP="00267F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267F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;</w:t>
      </w:r>
    </w:p>
    <w:p w14:paraId="6F22747A" w14:textId="77777777" w:rsidR="00954B34" w:rsidRPr="00954B34" w:rsidRDefault="00954B34" w:rsidP="00954B34">
      <w:pPr>
        <w:pStyle w:val="555-"/>
        <w:ind w:firstLine="480"/>
      </w:pPr>
    </w:p>
    <w:p w14:paraId="1CD66DD9" w14:textId="37ABC122" w:rsidR="00BE384B" w:rsidRDefault="00BE384B" w:rsidP="00E00A89">
      <w:pPr>
        <w:pStyle w:val="2-2"/>
        <w:spacing w:line="360" w:lineRule="auto"/>
      </w:pPr>
      <w:bookmarkStart w:id="62" w:name="_Toc50313045"/>
      <w:r>
        <w:rPr>
          <w:rFonts w:hint="eastAsia"/>
        </w:rPr>
        <w:t>3.</w:t>
      </w:r>
      <w:r>
        <w:t xml:space="preserve">2 </w:t>
      </w:r>
      <w:r>
        <w:rPr>
          <w:rFonts w:hint="eastAsia"/>
        </w:rPr>
        <w:t>记录的插入</w:t>
      </w:r>
      <w:bookmarkEnd w:id="62"/>
    </w:p>
    <w:p w14:paraId="531D06F3" w14:textId="548BE859" w:rsidR="00F1623D" w:rsidRDefault="00F1623D" w:rsidP="00F1623D">
      <w:pPr>
        <w:pStyle w:val="3-3"/>
      </w:pPr>
      <w:bookmarkStart w:id="63" w:name="_Toc50313046"/>
      <w:r>
        <w:rPr>
          <w:rFonts w:hint="eastAsia"/>
        </w:rPr>
        <w:t>3.</w:t>
      </w:r>
      <w:r>
        <w:t>2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block</w:t>
      </w:r>
      <w:r>
        <w:rPr>
          <w:rFonts w:hint="eastAsia"/>
        </w:rPr>
        <w:t>定位</w:t>
      </w:r>
      <w:bookmarkEnd w:id="63"/>
    </w:p>
    <w:p w14:paraId="5FC8E20E" w14:textId="091868FB" w:rsidR="000251E6" w:rsidRDefault="000251E6" w:rsidP="000251E6">
      <w:pPr>
        <w:pStyle w:val="555-"/>
        <w:ind w:firstLine="480"/>
      </w:pPr>
      <w:r>
        <w:rPr>
          <w:rFonts w:hint="eastAsia"/>
        </w:rPr>
        <w:t>根据聚集存储的要求，</w:t>
      </w:r>
      <w:r w:rsidR="00F73B1B">
        <w:rPr>
          <w:rFonts w:hint="eastAsia"/>
        </w:rPr>
        <w:t>在</w:t>
      </w:r>
      <w:r>
        <w:rPr>
          <w:rFonts w:hint="eastAsia"/>
        </w:rPr>
        <w:t>block</w:t>
      </w:r>
      <w:r>
        <w:rPr>
          <w:rFonts w:hint="eastAsia"/>
        </w:rPr>
        <w:t>链表中，</w:t>
      </w:r>
      <w:r>
        <w:rPr>
          <w:rFonts w:hint="eastAsia"/>
        </w:rPr>
        <w:t>block</w:t>
      </w:r>
      <w:r>
        <w:rPr>
          <w:rFonts w:hint="eastAsia"/>
        </w:rPr>
        <w:t>间的主键范围</w:t>
      </w:r>
      <w:r w:rsidR="00F73B1B">
        <w:rPr>
          <w:rFonts w:hint="eastAsia"/>
        </w:rPr>
        <w:t>不重复而且有序，因此，在插入</w:t>
      </w:r>
      <w:r w:rsidR="00F73B1B">
        <w:rPr>
          <w:rFonts w:hint="eastAsia"/>
        </w:rPr>
        <w:t>record</w:t>
      </w:r>
      <w:r w:rsidR="00F73B1B">
        <w:rPr>
          <w:rFonts w:hint="eastAsia"/>
        </w:rPr>
        <w:t>的时候，我们需要先定位插入到哪一个</w:t>
      </w:r>
      <w:r w:rsidR="00F73B1B">
        <w:rPr>
          <w:rFonts w:hint="eastAsia"/>
        </w:rPr>
        <w:t>block</w:t>
      </w:r>
      <w:r w:rsidR="00F73B1B">
        <w:rPr>
          <w:rFonts w:hint="eastAsia"/>
        </w:rPr>
        <w:t>中。</w:t>
      </w:r>
    </w:p>
    <w:p w14:paraId="088028D9" w14:textId="06F154A6" w:rsidR="00F1623D" w:rsidRDefault="00F06434" w:rsidP="00026871">
      <w:pPr>
        <w:pStyle w:val="8-"/>
      </w:pPr>
      <w:r>
        <w:object w:dxaOrig="15925" w:dyaOrig="2173" w14:anchorId="4E28320B">
          <v:shape id="_x0000_i1027" type="#_x0000_t75" style="width:405.25pt;height:54.55pt" o:ole="">
            <v:imagedata r:id="rId26" o:title=""/>
          </v:shape>
          <o:OLEObject Type="Embed" ProgID="Visio.Drawing.15" ShapeID="_x0000_i1027" DrawAspect="Content" ObjectID="_1660926273" r:id="rId27"/>
        </w:object>
      </w:r>
    </w:p>
    <w:p w14:paraId="45EED115" w14:textId="0ADCCFDD" w:rsidR="00026871" w:rsidRDefault="00026871" w:rsidP="00026871">
      <w:pPr>
        <w:pStyle w:val="8-"/>
      </w:pPr>
      <w:r>
        <w:rPr>
          <w:rFonts w:hint="eastAsia"/>
        </w:rPr>
        <w:t>图</w:t>
      </w:r>
      <w:r>
        <w:t>5</w:t>
      </w:r>
      <w:r>
        <w:rPr>
          <w:rFonts w:hint="eastAsia"/>
        </w:rPr>
        <w:t>·</w:t>
      </w:r>
      <w:r>
        <w:rPr>
          <w:rFonts w:hint="eastAsia"/>
        </w:rPr>
        <w:t>block</w:t>
      </w:r>
      <w:r>
        <w:rPr>
          <w:rFonts w:hint="eastAsia"/>
        </w:rPr>
        <w:t>的定位</w:t>
      </w:r>
    </w:p>
    <w:p w14:paraId="541F1565" w14:textId="1EE62538" w:rsidR="00196AE3" w:rsidRDefault="00196AE3" w:rsidP="00196AE3">
      <w:pPr>
        <w:pStyle w:val="555-"/>
        <w:ind w:firstLine="480"/>
      </w:pPr>
      <w:r>
        <w:rPr>
          <w:rFonts w:hint="eastAsia"/>
        </w:rPr>
        <w:t>对于</w:t>
      </w:r>
      <w:r>
        <w:rPr>
          <w:rFonts w:hint="eastAsia"/>
        </w:rPr>
        <w:t>block</w:t>
      </w:r>
      <w:r>
        <w:rPr>
          <w:rFonts w:hint="eastAsia"/>
        </w:rPr>
        <w:t>来说，主键范围就是</w:t>
      </w:r>
      <w:r>
        <w:rPr>
          <w:rFonts w:hint="eastAsia"/>
        </w:rPr>
        <w:t>block</w:t>
      </w:r>
      <w:r>
        <w:rPr>
          <w:rFonts w:hint="eastAsia"/>
        </w:rPr>
        <w:t>中记录的最大最小值。很显然，实际的主键没有</w:t>
      </w:r>
      <w:r>
        <w:rPr>
          <w:rFonts w:hint="eastAsia"/>
        </w:rPr>
        <w:t>+</w:t>
      </w:r>
      <w:r>
        <w:rPr>
          <w:rFonts w:hint="eastAsia"/>
        </w:rPr>
        <w:t>∞和</w:t>
      </w:r>
      <w:r>
        <w:rPr>
          <w:rFonts w:hint="eastAsia"/>
        </w:rPr>
        <w:t>-</w:t>
      </w:r>
      <w:r>
        <w:rPr>
          <w:rFonts w:hint="eastAsia"/>
        </w:rPr>
        <w:t>∞，但是，我们发现</w:t>
      </w:r>
      <w:r>
        <w:rPr>
          <w:rFonts w:hint="eastAsia"/>
        </w:rPr>
        <w:t>-</w:t>
      </w:r>
      <w:r>
        <w:rPr>
          <w:rFonts w:hint="eastAsia"/>
        </w:rPr>
        <w:t>∞</w:t>
      </w:r>
      <w:r w:rsidR="00E11570">
        <w:rPr>
          <w:rFonts w:hint="eastAsia"/>
        </w:rPr>
        <w:t>的范围位于第一个</w:t>
      </w:r>
      <w:r w:rsidR="00E11570">
        <w:rPr>
          <w:rFonts w:hint="eastAsia"/>
        </w:rPr>
        <w:t>block</w:t>
      </w:r>
      <w:r>
        <w:rPr>
          <w:rFonts w:hint="eastAsia"/>
        </w:rPr>
        <w:t>，</w:t>
      </w:r>
      <w:r w:rsidR="00E11570">
        <w:rPr>
          <w:rFonts w:hint="eastAsia"/>
        </w:rPr>
        <w:t>+</w:t>
      </w:r>
      <w:r w:rsidR="00E11570">
        <w:rPr>
          <w:rFonts w:hint="eastAsia"/>
        </w:rPr>
        <w:t>∞的范围位于最后一个</w:t>
      </w:r>
      <w:r w:rsidR="00E11570">
        <w:rPr>
          <w:rFonts w:hint="eastAsia"/>
        </w:rPr>
        <w:t>block</w:t>
      </w:r>
      <w:r w:rsidR="00E11570">
        <w:rPr>
          <w:rFonts w:hint="eastAsia"/>
        </w:rPr>
        <w:t>，因此，我们可以通过</w:t>
      </w:r>
      <w:r w:rsidR="00E11570">
        <w:rPr>
          <w:rFonts w:hint="eastAsia"/>
        </w:rPr>
        <w:t>block</w:t>
      </w:r>
      <w:r w:rsidR="00E11570">
        <w:rPr>
          <w:rFonts w:hint="eastAsia"/>
        </w:rPr>
        <w:t>的位置来进行这两种情况的特判</w:t>
      </w:r>
      <w:r>
        <w:rPr>
          <w:rFonts w:hint="eastAsia"/>
        </w:rPr>
        <w:t>。如图所示，如果要插入</w:t>
      </w:r>
      <w:r>
        <w:rPr>
          <w:rFonts w:hint="eastAsia"/>
        </w:rPr>
        <w:t>record</w:t>
      </w:r>
      <w:r>
        <w:rPr>
          <w:rFonts w:hint="eastAsia"/>
        </w:rPr>
        <w:t>的主键</w:t>
      </w:r>
      <w:r w:rsidR="00F06434">
        <w:rPr>
          <w:rFonts w:hint="eastAsia"/>
        </w:rPr>
        <w:t>大于</w:t>
      </w:r>
      <w:r>
        <w:rPr>
          <w:rFonts w:hint="eastAsia"/>
        </w:rPr>
        <w:t>b</w:t>
      </w:r>
      <w:r w:rsidR="00F06434">
        <w:rPr>
          <w:rFonts w:hint="eastAsia"/>
        </w:rPr>
        <w:t>而小于</w:t>
      </w:r>
      <w:r w:rsidR="00F06434">
        <w:rPr>
          <w:rFonts w:hint="eastAsia"/>
        </w:rPr>
        <w:t>c</w:t>
      </w:r>
      <w:r>
        <w:rPr>
          <w:rFonts w:hint="eastAsia"/>
        </w:rPr>
        <w:t>，则插入的</w:t>
      </w:r>
      <w:r>
        <w:rPr>
          <w:rFonts w:hint="eastAsia"/>
        </w:rPr>
        <w:t>block</w:t>
      </w:r>
      <w:r>
        <w:rPr>
          <w:rFonts w:hint="eastAsia"/>
        </w:rPr>
        <w:t>应该是</w:t>
      </w:r>
      <w:r>
        <w:t>B</w:t>
      </w:r>
      <w:r>
        <w:rPr>
          <w:rFonts w:hint="eastAsia"/>
        </w:rPr>
        <w:t>lock</w:t>
      </w:r>
      <w:r w:rsidR="00F06434">
        <w:t>2</w:t>
      </w:r>
      <w:r>
        <w:rPr>
          <w:rFonts w:hint="eastAsia"/>
        </w:rPr>
        <w:t>；如果</w:t>
      </w:r>
      <w:r w:rsidR="00B50EC9">
        <w:rPr>
          <w:rFonts w:hint="eastAsia"/>
        </w:rPr>
        <w:t>插入的</w:t>
      </w:r>
      <w:r w:rsidR="00B50EC9">
        <w:rPr>
          <w:rFonts w:hint="eastAsia"/>
        </w:rPr>
        <w:t>record</w:t>
      </w:r>
      <w:r w:rsidR="00B50EC9">
        <w:rPr>
          <w:rFonts w:hint="eastAsia"/>
        </w:rPr>
        <w:t>的主键大于</w:t>
      </w:r>
      <w:r w:rsidR="00B50EC9">
        <w:rPr>
          <w:rFonts w:hint="eastAsia"/>
        </w:rPr>
        <w:t>e</w:t>
      </w:r>
      <w:r w:rsidR="00B50EC9">
        <w:rPr>
          <w:rFonts w:hint="eastAsia"/>
        </w:rPr>
        <w:t>，且</w:t>
      </w:r>
      <w:r w:rsidR="00B50EC9">
        <w:t>B</w:t>
      </w:r>
      <w:r w:rsidR="00B50EC9">
        <w:rPr>
          <w:rFonts w:hint="eastAsia"/>
        </w:rPr>
        <w:t>lock</w:t>
      </w:r>
      <w:r w:rsidR="00B50EC9">
        <w:t>4</w:t>
      </w:r>
      <w:r w:rsidR="00B50EC9">
        <w:rPr>
          <w:rFonts w:hint="eastAsia"/>
        </w:rPr>
        <w:t>是最后一个</w:t>
      </w:r>
      <w:r w:rsidR="00B50EC9">
        <w:rPr>
          <w:rFonts w:hint="eastAsia"/>
        </w:rPr>
        <w:t>block</w:t>
      </w:r>
      <w:r w:rsidR="00B50EC9">
        <w:rPr>
          <w:rFonts w:hint="eastAsia"/>
        </w:rPr>
        <w:t>，则插入的</w:t>
      </w:r>
      <w:r w:rsidR="00B50EC9">
        <w:rPr>
          <w:rFonts w:hint="eastAsia"/>
        </w:rPr>
        <w:t>block</w:t>
      </w:r>
      <w:r w:rsidR="00B50EC9">
        <w:rPr>
          <w:rFonts w:hint="eastAsia"/>
        </w:rPr>
        <w:t>应该就是</w:t>
      </w:r>
      <w:r w:rsidR="00B50EC9">
        <w:t>B</w:t>
      </w:r>
      <w:r w:rsidR="00B50EC9">
        <w:rPr>
          <w:rFonts w:hint="eastAsia"/>
        </w:rPr>
        <w:t>lock</w:t>
      </w:r>
      <w:r w:rsidR="00B50EC9">
        <w:t>4</w:t>
      </w:r>
      <w:r w:rsidR="00B50EC9">
        <w:rPr>
          <w:rFonts w:hint="eastAsia"/>
        </w:rPr>
        <w:t>；如果插入的</w:t>
      </w:r>
      <w:r w:rsidR="00B50EC9">
        <w:rPr>
          <w:rFonts w:hint="eastAsia"/>
        </w:rPr>
        <w:t>record</w:t>
      </w:r>
      <w:r w:rsidR="00B50EC9">
        <w:rPr>
          <w:rFonts w:hint="eastAsia"/>
        </w:rPr>
        <w:t>的主键小于</w:t>
      </w:r>
      <w:r w:rsidR="00B50EC9">
        <w:rPr>
          <w:rFonts w:hint="eastAsia"/>
        </w:rPr>
        <w:t>a</w:t>
      </w:r>
      <w:r w:rsidR="00B50EC9">
        <w:rPr>
          <w:rFonts w:hint="eastAsia"/>
        </w:rPr>
        <w:t>，且</w:t>
      </w:r>
      <w:r w:rsidR="00B50EC9">
        <w:t>B</w:t>
      </w:r>
      <w:r w:rsidR="00B50EC9">
        <w:rPr>
          <w:rFonts w:hint="eastAsia"/>
        </w:rPr>
        <w:t>lock</w:t>
      </w:r>
      <w:r w:rsidR="00B50EC9">
        <w:t>1</w:t>
      </w:r>
      <w:r w:rsidR="00B50EC9">
        <w:rPr>
          <w:rFonts w:hint="eastAsia"/>
        </w:rPr>
        <w:t>是第一个</w:t>
      </w:r>
      <w:r w:rsidR="00B50EC9">
        <w:rPr>
          <w:rFonts w:hint="eastAsia"/>
        </w:rPr>
        <w:t>block</w:t>
      </w:r>
      <w:r w:rsidR="00B50EC9">
        <w:rPr>
          <w:rFonts w:hint="eastAsia"/>
        </w:rPr>
        <w:t>，则插入的</w:t>
      </w:r>
      <w:r w:rsidR="00B50EC9">
        <w:rPr>
          <w:rFonts w:hint="eastAsia"/>
        </w:rPr>
        <w:t>block</w:t>
      </w:r>
      <w:r w:rsidR="00B50EC9">
        <w:rPr>
          <w:rFonts w:hint="eastAsia"/>
        </w:rPr>
        <w:t>应该就是</w:t>
      </w:r>
      <w:r w:rsidR="00B50EC9">
        <w:t>B</w:t>
      </w:r>
      <w:r w:rsidR="00B50EC9">
        <w:rPr>
          <w:rFonts w:hint="eastAsia"/>
        </w:rPr>
        <w:t>lock</w:t>
      </w:r>
      <w:r w:rsidR="00B50EC9">
        <w:t>1</w:t>
      </w:r>
      <w:r w:rsidR="00B50EC9">
        <w:rPr>
          <w:rFonts w:hint="eastAsia"/>
        </w:rPr>
        <w:t>。</w:t>
      </w:r>
    </w:p>
    <w:p w14:paraId="07757CB2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插入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定位</w:t>
      </w:r>
    </w:p>
    <w:p w14:paraId="413D604D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FC0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FC0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auto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it1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Begin(), bit2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Begin(); bit1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=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End();</w:t>
      </w:r>
    </w:p>
    <w:p w14:paraId="6AA4472E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it1,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it2) {</w:t>
      </w:r>
    </w:p>
    <w:p w14:paraId="3B4BAE6A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最后一个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特殊情况处理，表示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[a,+∞]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情况</w:t>
      </w:r>
    </w:p>
    <w:p w14:paraId="616EF844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FC0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bit2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End()) {</w:t>
      </w:r>
    </w:p>
    <w:p w14:paraId="793727C9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data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it1;</w:t>
      </w:r>
    </w:p>
    <w:p w14:paraId="53FE371D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FC0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break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A953F5B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2AAC6E83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34185302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获取连续两个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主键范围的左边界</w:t>
      </w:r>
    </w:p>
    <w:p w14:paraId="24354F24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data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it1;</w:t>
      </w:r>
    </w:p>
    <w:p w14:paraId="2C29E2A2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FC0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data.getSlotsNum()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C0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FC0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tinue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DE8306D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iovec key1, key2;</w:t>
      </w:r>
    </w:p>
    <w:p w14:paraId="2F969BB1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 rec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terator(</w:t>
      </w:r>
      <w:r w:rsidRPr="00FC0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it2);</w:t>
      </w:r>
    </w:p>
    <w:p w14:paraId="3FDFA3D3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.specialRef(</w:t>
      </w:r>
    </w:p>
    <w:p w14:paraId="019CBD48" w14:textId="222EFC5B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key2, key); 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获取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key2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，即第二个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主键范围的左边界</w:t>
      </w:r>
    </w:p>
    <w:p w14:paraId="75162EA5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data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it1;</w:t>
      </w:r>
    </w:p>
    <w:p w14:paraId="6F0878AF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</w:p>
    <w:p w14:paraId="330AC9FC" w14:textId="0F3B2346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terator(</w:t>
      </w:r>
      <w:r w:rsidRPr="00FC0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bit1); 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获取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key1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，即第一个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主键范围的左边界</w:t>
      </w:r>
    </w:p>
    <w:p w14:paraId="3FF39E7D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.specialRef(key1, key);</w:t>
      </w:r>
    </w:p>
    <w:p w14:paraId="0014085E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B91A14B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如果插入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主键在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key1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和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key2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范围内</w:t>
      </w:r>
    </w:p>
    <w:p w14:paraId="3CE574FE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FC0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lationInfo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key].type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pare(</w:t>
      </w:r>
    </w:p>
    <w:p w14:paraId="49C604F9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Field.iov_base,</w:t>
      </w:r>
    </w:p>
    <w:p w14:paraId="4CB98FFC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2.iov_base,</w:t>
      </w:r>
    </w:p>
    <w:p w14:paraId="05D593FD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Field.iov_len,</w:t>
      </w:r>
    </w:p>
    <w:p w14:paraId="6D9AF16D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2.iov_len)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&amp;</w:t>
      </w:r>
    </w:p>
    <w:p w14:paraId="6C2CDC5B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(relationInfo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key].type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pare(</w:t>
      </w:r>
    </w:p>
    <w:p w14:paraId="100E6F58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1.iov_base,</w:t>
      </w:r>
    </w:p>
    <w:p w14:paraId="14D2462F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Field.iov_base,</w:t>
      </w:r>
    </w:p>
    <w:p w14:paraId="61DB29ED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1.iov_len,</w:t>
      </w:r>
    </w:p>
    <w:p w14:paraId="2FE4536C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Field.iov_len))) {</w:t>
      </w:r>
    </w:p>
    <w:p w14:paraId="65612668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data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it1;</w:t>
      </w:r>
    </w:p>
    <w:p w14:paraId="5B0B4B42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FC0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break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B52F6E5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18D699D1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第一个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特殊情况处理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,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表示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[-∞,a]</w:t>
      </w:r>
      <w:r w:rsidRPr="00FC0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情况</w:t>
      </w:r>
    </w:p>
    <w:p w14:paraId="7BD7AC9B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FC0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else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C0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</w:p>
    <w:p w14:paraId="1C05B3AB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lationInfo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key].type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pare(</w:t>
      </w:r>
    </w:p>
    <w:p w14:paraId="21CA5641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Field.iov_base,</w:t>
      </w:r>
    </w:p>
    <w:p w14:paraId="6A5BB8C1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1.iov_base,</w:t>
      </w:r>
    </w:p>
    <w:p w14:paraId="5BCBA658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Field.iov_len,</w:t>
      </w:r>
    </w:p>
    <w:p w14:paraId="2EB95CD4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1.iov_len)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&amp;</w:t>
      </w:r>
    </w:p>
    <w:p w14:paraId="182B0935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bit1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Begin()) {</w:t>
      </w:r>
    </w:p>
    <w:p w14:paraId="460D0813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data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C0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it1;</w:t>
      </w:r>
    </w:p>
    <w:p w14:paraId="7CFBA83A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FC0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break</w:t>
      </w: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D71A56A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6BE3C685" w14:textId="77777777" w:rsidR="00FC0207" w:rsidRPr="00FC0207" w:rsidRDefault="00FC0207" w:rsidP="00FC0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C0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1FA6B85E" w14:textId="10455CA5" w:rsidR="00714EB7" w:rsidRDefault="00714EB7" w:rsidP="00714EB7">
      <w:pPr>
        <w:pStyle w:val="3-3"/>
        <w:tabs>
          <w:tab w:val="left" w:pos="1832"/>
        </w:tabs>
      </w:pPr>
      <w:bookmarkStart w:id="64" w:name="_Toc50313047"/>
      <w:r>
        <w:rPr>
          <w:rFonts w:hint="eastAsia"/>
        </w:rPr>
        <w:t>3.</w:t>
      </w:r>
      <w:r>
        <w:t>2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record</w:t>
      </w:r>
      <w:r>
        <w:rPr>
          <w:rFonts w:hint="eastAsia"/>
        </w:rPr>
        <w:t>插入</w:t>
      </w:r>
      <w:bookmarkEnd w:id="64"/>
      <w:r>
        <w:tab/>
      </w:r>
    </w:p>
    <w:p w14:paraId="3C152095" w14:textId="3186D305" w:rsidR="00FC0207" w:rsidRDefault="00A24DFE" w:rsidP="00196AE3">
      <w:pPr>
        <w:pStyle w:val="555-"/>
        <w:ind w:firstLine="480"/>
      </w:pPr>
      <w:r>
        <w:rPr>
          <w:rFonts w:hint="eastAsia"/>
        </w:rPr>
        <w:t>r</w:t>
      </w:r>
      <w:r w:rsidR="000F247B">
        <w:rPr>
          <w:rFonts w:hint="eastAsia"/>
        </w:rPr>
        <w:t>ecord</w:t>
      </w:r>
      <w:r w:rsidR="000F247B">
        <w:rPr>
          <w:rFonts w:hint="eastAsia"/>
        </w:rPr>
        <w:t>插入的具体过程隐藏在</w:t>
      </w:r>
      <w:r w:rsidR="000F247B">
        <w:t>B</w:t>
      </w:r>
      <w:r w:rsidR="000F247B">
        <w:rPr>
          <w:rFonts w:hint="eastAsia"/>
        </w:rPr>
        <w:t>lock</w:t>
      </w:r>
      <w:r w:rsidR="000F247B">
        <w:rPr>
          <w:rFonts w:hint="eastAsia"/>
        </w:rPr>
        <w:t>类的插入</w:t>
      </w:r>
      <w:r w:rsidR="002547AB">
        <w:rPr>
          <w:rFonts w:hint="eastAsia"/>
        </w:rPr>
        <w:t>记录的</w:t>
      </w:r>
      <w:r w:rsidR="000F247B">
        <w:rPr>
          <w:rFonts w:hint="eastAsia"/>
        </w:rPr>
        <w:t>方法中，主要过程就是先判断空间，然后插入，再进行相关的调整。</w:t>
      </w:r>
    </w:p>
    <w:p w14:paraId="7C2663B8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bool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ataBlock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allocate(</w:t>
      </w:r>
    </w:p>
    <w:p w14:paraId="67CC7D62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,</w:t>
      </w:r>
    </w:p>
    <w:p w14:paraId="2AF2F60A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,</w:t>
      </w:r>
    </w:p>
    <w:p w14:paraId="45D5A484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ovcnt)</w:t>
      </w:r>
    </w:p>
    <w:p w14:paraId="30152F5A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{</w:t>
      </w:r>
    </w:p>
    <w:p w14:paraId="37C6498A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判断是否有空间</w:t>
      </w:r>
    </w:p>
    <w:p w14:paraId="4D0015AA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length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getFreeLength();</w:t>
      </w:r>
    </w:p>
    <w:p w14:paraId="174BEF21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length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0F247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007020"/>
          <w:spacing w:val="4"/>
          <w:kern w:val="0"/>
          <w:sz w:val="20"/>
          <w:szCs w:val="20"/>
        </w:rPr>
        <w:t>false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7218CB2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3D1F5BFC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判断能否分配</w:t>
      </w:r>
    </w:p>
    <w:p w14:paraId="7718ABC9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std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ir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cord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ize(iov, iovcnt);</w:t>
      </w:r>
    </w:p>
    <w:p w14:paraId="088324AD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length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=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一个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slot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占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2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字节</w:t>
      </w:r>
    </w:p>
    <w:p w14:paraId="2A22AEA1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.first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length) {</w:t>
      </w:r>
    </w:p>
    <w:p w14:paraId="0F922FA8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usedspace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getUsedspace();</w:t>
      </w:r>
    </w:p>
    <w:p w14:paraId="763AF959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F247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.first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ITIAL_FREE_SPACE_SIZE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usedspace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4F7CC9CF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write();</w:t>
      </w:r>
    </w:p>
    <w:p w14:paraId="0156FB6C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length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getFreeLength();</w:t>
      </w:r>
    </w:p>
    <w:p w14:paraId="00F7FCF6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F247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length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0F247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007020"/>
          <w:spacing w:val="4"/>
          <w:kern w:val="0"/>
          <w:sz w:val="20"/>
          <w:szCs w:val="20"/>
        </w:rPr>
        <w:t>false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4B0089D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length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=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0474A8F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F247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.first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length) </w:t>
      </w:r>
      <w:r w:rsidRPr="000F247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007020"/>
          <w:spacing w:val="4"/>
          <w:kern w:val="0"/>
          <w:sz w:val="20"/>
          <w:szCs w:val="20"/>
        </w:rPr>
        <w:t>false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A04212C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 </w:t>
      </w:r>
      <w:r w:rsidRPr="000F247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else</w:t>
      </w:r>
    </w:p>
    <w:p w14:paraId="4B796AED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F247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007020"/>
          <w:spacing w:val="4"/>
          <w:kern w:val="0"/>
          <w:sz w:val="20"/>
          <w:szCs w:val="20"/>
        </w:rPr>
        <w:t>false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0C07ED0D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271DD53B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3E89F32E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写入记录</w:t>
      </w:r>
    </w:p>
    <w:p w14:paraId="4D42EEC5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Record record;</w:t>
      </w:r>
    </w:p>
    <w:p w14:paraId="1BCEEB36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ldf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getFreespace();</w:t>
      </w:r>
    </w:p>
    <w:p w14:paraId="6C2242D1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record.attach(buffer_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ldf, length);</w:t>
      </w:r>
    </w:p>
    <w:p w14:paraId="796A41B6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pos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record.set(iov, iovcnt, header);</w:t>
      </w:r>
    </w:p>
    <w:p w14:paraId="7C67D1A2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35E2310F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调整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usedspace</w:t>
      </w:r>
    </w:p>
    <w:p w14:paraId="4180D402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usedspace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getUsedspace();</w:t>
      </w:r>
    </w:p>
    <w:p w14:paraId="0652161D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usedspace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=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pos;</w:t>
      </w:r>
    </w:p>
    <w:p w14:paraId="162711A8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usedspace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=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73DD1991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setUsedspace(usedspace);</w:t>
      </w:r>
    </w:p>
    <w:p w14:paraId="042AD115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9A3BA6A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调整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freespace</w:t>
      </w:r>
    </w:p>
    <w:p w14:paraId="19335FA8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setFreespace(pos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ldf);</w:t>
      </w:r>
    </w:p>
    <w:p w14:paraId="62E98047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写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slot</w:t>
      </w:r>
    </w:p>
    <w:p w14:paraId="32EB123D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s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getSlotsNum();</w:t>
      </w:r>
    </w:p>
    <w:p w14:paraId="7F277DF5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setSlotsNum(slots </w:t>
      </w:r>
      <w:r w:rsidRPr="000F247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;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增加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slots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数目</w:t>
      </w:r>
    </w:p>
    <w:p w14:paraId="29180B01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setSlot(slots, oldf);  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第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slots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个</w:t>
      </w:r>
    </w:p>
    <w:p w14:paraId="1A6AE787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240E86F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 slots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未排序，同时需要</w:t>
      </w:r>
      <w:r w:rsidRPr="000F247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setChecksum</w:t>
      </w:r>
    </w:p>
    <w:p w14:paraId="5F219B40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F247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F247B">
        <w:rPr>
          <w:rFonts w:ascii="Consolas" w:hAnsi="Consolas" w:cs="宋体"/>
          <w:color w:val="007020"/>
          <w:spacing w:val="4"/>
          <w:kern w:val="0"/>
          <w:sz w:val="20"/>
          <w:szCs w:val="20"/>
        </w:rPr>
        <w:t>true</w:t>
      </w: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74DD78B" w14:textId="77777777" w:rsidR="000F247B" w:rsidRPr="000F247B" w:rsidRDefault="000F247B" w:rsidP="000F247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F247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}</w:t>
      </w:r>
    </w:p>
    <w:p w14:paraId="33F03644" w14:textId="27F82211" w:rsidR="000F247B" w:rsidRDefault="00885CCB" w:rsidP="00196AE3">
      <w:pPr>
        <w:pStyle w:val="555-"/>
        <w:ind w:firstLine="480"/>
      </w:pPr>
      <w:r>
        <w:rPr>
          <w:rFonts w:hint="eastAsia"/>
        </w:rPr>
        <w:t>因此，在</w:t>
      </w:r>
      <w:r>
        <w:t>T</w:t>
      </w:r>
      <w:r>
        <w:rPr>
          <w:rFonts w:hint="eastAsia"/>
        </w:rPr>
        <w:t>able</w:t>
      </w:r>
      <w:r>
        <w:rPr>
          <w:rFonts w:hint="eastAsia"/>
        </w:rPr>
        <w:t>类中，我们直接调用这个方法即可实现</w:t>
      </w:r>
      <w:r w:rsidR="006A4A4D">
        <w:rPr>
          <w:rFonts w:hint="eastAsia"/>
        </w:rPr>
        <w:t>record</w:t>
      </w:r>
      <w:r>
        <w:rPr>
          <w:rFonts w:hint="eastAsia"/>
        </w:rPr>
        <w:t>的插入。</w:t>
      </w:r>
    </w:p>
    <w:p w14:paraId="0ECB1805" w14:textId="77777777" w:rsidR="00885CCB" w:rsidRPr="00885CCB" w:rsidRDefault="00885CCB" w:rsidP="00885CC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85CCB">
        <w:rPr>
          <w:rFonts w:ascii="Consolas" w:hAnsi="Consolas" w:cs="宋体"/>
          <w:i/>
          <w:iCs/>
          <w:color w:val="408080"/>
          <w:spacing w:val="4"/>
          <w:kern w:val="0"/>
          <w:sz w:val="20"/>
          <w:szCs w:val="20"/>
        </w:rPr>
        <w:t>//</w:t>
      </w:r>
      <w:r w:rsidRPr="00885CCB">
        <w:rPr>
          <w:rFonts w:ascii="Consolas" w:hAnsi="Consolas" w:cs="宋体"/>
          <w:i/>
          <w:iCs/>
          <w:color w:val="408080"/>
          <w:spacing w:val="4"/>
          <w:kern w:val="0"/>
          <w:sz w:val="20"/>
          <w:szCs w:val="20"/>
        </w:rPr>
        <w:t>插入</w:t>
      </w:r>
    </w:p>
    <w:p w14:paraId="20652287" w14:textId="77777777" w:rsidR="00885CCB" w:rsidRPr="00885CCB" w:rsidRDefault="00885CCB" w:rsidP="00885CC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85CC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ret </w:t>
      </w:r>
      <w:r w:rsidRPr="00885CC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85CC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ata.allocate(header, record, iovcnt);</w:t>
      </w:r>
    </w:p>
    <w:p w14:paraId="62EA5D0C" w14:textId="77777777" w:rsidR="00885CCB" w:rsidRPr="00885CCB" w:rsidRDefault="00885CCB" w:rsidP="00885CC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85CC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885CCB">
        <w:rPr>
          <w:rFonts w:ascii="Consolas" w:hAnsi="Consolas" w:cs="宋体"/>
          <w:b/>
          <w:bCs/>
          <w:color w:val="008000"/>
          <w:spacing w:val="4"/>
          <w:kern w:val="0"/>
          <w:sz w:val="20"/>
          <w:szCs w:val="20"/>
        </w:rPr>
        <w:t>if</w:t>
      </w:r>
      <w:r w:rsidRPr="00885CC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885CC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</w:t>
      </w:r>
      <w:r w:rsidRPr="00885CC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) {</w:t>
      </w:r>
    </w:p>
    <w:p w14:paraId="5400848D" w14:textId="77777777" w:rsidR="00885CCB" w:rsidRPr="00885CCB" w:rsidRDefault="00885CCB" w:rsidP="00885CC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85CC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splitDataBlock(data.blockid()); </w:t>
      </w:r>
      <w:r w:rsidRPr="00885CCB">
        <w:rPr>
          <w:rFonts w:ascii="Consolas" w:hAnsi="Consolas" w:cs="宋体"/>
          <w:i/>
          <w:iCs/>
          <w:color w:val="408080"/>
          <w:spacing w:val="4"/>
          <w:kern w:val="0"/>
          <w:sz w:val="20"/>
          <w:szCs w:val="20"/>
        </w:rPr>
        <w:t>//</w:t>
      </w:r>
      <w:r w:rsidRPr="00885CCB">
        <w:rPr>
          <w:rFonts w:ascii="Consolas" w:hAnsi="Consolas" w:cs="宋体"/>
          <w:i/>
          <w:iCs/>
          <w:color w:val="408080"/>
          <w:spacing w:val="4"/>
          <w:kern w:val="0"/>
          <w:sz w:val="20"/>
          <w:szCs w:val="20"/>
        </w:rPr>
        <w:t>插入失败，分裂</w:t>
      </w:r>
      <w:r w:rsidRPr="00885CCB">
        <w:rPr>
          <w:rFonts w:ascii="Consolas" w:hAnsi="Consolas" w:cs="宋体"/>
          <w:i/>
          <w:iCs/>
          <w:color w:val="408080"/>
          <w:spacing w:val="4"/>
          <w:kern w:val="0"/>
          <w:sz w:val="20"/>
          <w:szCs w:val="20"/>
        </w:rPr>
        <w:t>block</w:t>
      </w:r>
    </w:p>
    <w:p w14:paraId="32EA0458" w14:textId="77777777" w:rsidR="00885CCB" w:rsidRPr="00885CCB" w:rsidRDefault="00885CCB" w:rsidP="00885CC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85CC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t </w:t>
      </w:r>
      <w:r w:rsidRPr="00885CC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85CC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sert(header, record, iovcnt);</w:t>
      </w:r>
    </w:p>
    <w:p w14:paraId="56B565C1" w14:textId="77777777" w:rsidR="00885CCB" w:rsidRPr="00885CCB" w:rsidRDefault="00885CCB" w:rsidP="00885CC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85CC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85CCB">
        <w:rPr>
          <w:rFonts w:ascii="Consolas" w:hAnsi="Consolas" w:cs="宋体"/>
          <w:b/>
          <w:bCs/>
          <w:color w:val="008000"/>
          <w:spacing w:val="4"/>
          <w:kern w:val="0"/>
          <w:sz w:val="20"/>
          <w:szCs w:val="20"/>
        </w:rPr>
        <w:t>if</w:t>
      </w:r>
      <w:r w:rsidRPr="00885CC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885CCB">
        <w:rPr>
          <w:rFonts w:ascii="Consolas" w:hAnsi="Consolas" w:cs="宋体"/>
          <w:b/>
          <w:bCs/>
          <w:color w:val="008000"/>
          <w:spacing w:val="4"/>
          <w:kern w:val="0"/>
          <w:sz w:val="20"/>
          <w:szCs w:val="20"/>
        </w:rPr>
        <w:t>return</w:t>
      </w:r>
      <w:r w:rsidRPr="00885CC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080D8963" w14:textId="77777777" w:rsidR="00885CCB" w:rsidRPr="00885CCB" w:rsidRDefault="00885CCB" w:rsidP="00885CC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85CC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85CCB">
        <w:rPr>
          <w:rFonts w:ascii="Consolas" w:hAnsi="Consolas" w:cs="宋体"/>
          <w:b/>
          <w:bCs/>
          <w:color w:val="008000"/>
          <w:spacing w:val="4"/>
          <w:kern w:val="0"/>
          <w:sz w:val="20"/>
          <w:szCs w:val="20"/>
        </w:rPr>
        <w:t>return</w:t>
      </w:r>
      <w:r w:rsidRPr="00885CC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0A5C6080" w14:textId="77777777" w:rsidR="00885CCB" w:rsidRPr="00885CCB" w:rsidRDefault="00885CCB" w:rsidP="00885CC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85CC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4F703058" w14:textId="72EEAC9E" w:rsidR="00885CCB" w:rsidRDefault="006A4A4D" w:rsidP="00196AE3">
      <w:pPr>
        <w:pStyle w:val="555-"/>
        <w:ind w:firstLine="480"/>
      </w:pPr>
      <w:r>
        <w:rPr>
          <w:rFonts w:hint="eastAsia"/>
        </w:rPr>
        <w:t>插入</w:t>
      </w:r>
      <w:r>
        <w:rPr>
          <w:rFonts w:hint="eastAsia"/>
        </w:rPr>
        <w:t>record</w:t>
      </w:r>
      <w:r>
        <w:rPr>
          <w:rFonts w:hint="eastAsia"/>
        </w:rPr>
        <w:t>后，根据</w:t>
      </w:r>
      <w:r>
        <w:rPr>
          <w:rFonts w:hint="eastAsia"/>
        </w:rPr>
        <w:t>blcok</w:t>
      </w:r>
      <w:r>
        <w:rPr>
          <w:rFonts w:hint="eastAsia"/>
        </w:rPr>
        <w:t>的设计，我们需要调整</w:t>
      </w:r>
      <w:r>
        <w:rPr>
          <w:rFonts w:hint="eastAsia"/>
        </w:rPr>
        <w:t>slots</w:t>
      </w:r>
      <w:r>
        <w:rPr>
          <w:rFonts w:hint="eastAsia"/>
        </w:rPr>
        <w:t>数组，使得</w:t>
      </w:r>
      <w:r>
        <w:rPr>
          <w:rFonts w:hint="eastAsia"/>
        </w:rPr>
        <w:t>record</w:t>
      </w:r>
      <w:r>
        <w:rPr>
          <w:rFonts w:hint="eastAsia"/>
        </w:rPr>
        <w:t>有序。在进行</w:t>
      </w:r>
      <w:r>
        <w:rPr>
          <w:rFonts w:hint="eastAsia"/>
        </w:rPr>
        <w:t>slots</w:t>
      </w:r>
      <w:r>
        <w:rPr>
          <w:rFonts w:hint="eastAsia"/>
        </w:rPr>
        <w:t>排序的时候，我们仅仅需要把整个</w:t>
      </w:r>
      <w:r>
        <w:rPr>
          <w:rFonts w:hint="eastAsia"/>
        </w:rPr>
        <w:t>slots</w:t>
      </w:r>
      <w:r>
        <w:rPr>
          <w:rFonts w:hint="eastAsia"/>
        </w:rPr>
        <w:t>数组读到</w:t>
      </w:r>
      <w:r w:rsidR="00DF507E">
        <w:rPr>
          <w:rFonts w:hint="eastAsia"/>
        </w:rPr>
        <w:t>一个</w:t>
      </w:r>
      <w:r w:rsidR="00DF507E">
        <w:rPr>
          <w:rFonts w:hint="eastAsia"/>
        </w:rPr>
        <w:t>vector</w:t>
      </w:r>
      <w:r w:rsidR="00DF507E">
        <w:rPr>
          <w:rFonts w:hint="eastAsia"/>
        </w:rPr>
        <w:t>容器</w:t>
      </w:r>
      <w:r>
        <w:rPr>
          <w:rFonts w:hint="eastAsia"/>
        </w:rPr>
        <w:t>中，然后，编写自己的排序函数（</w:t>
      </w:r>
      <w:r w:rsidR="00B90C4D">
        <w:rPr>
          <w:rFonts w:hint="eastAsia"/>
        </w:rPr>
        <w:t>或</w:t>
      </w:r>
      <w:r>
        <w:rPr>
          <w:rFonts w:hint="eastAsia"/>
        </w:rPr>
        <w:t>类），进行排序</w:t>
      </w:r>
      <w:r w:rsidR="00DF507E">
        <w:rPr>
          <w:rFonts w:hint="eastAsia"/>
        </w:rPr>
        <w:t>，然后再写回去即可</w:t>
      </w:r>
      <w:r>
        <w:rPr>
          <w:rFonts w:hint="eastAsia"/>
        </w:rPr>
        <w:t>。</w:t>
      </w:r>
    </w:p>
    <w:p w14:paraId="22A45F47" w14:textId="77777777" w:rsidR="00B90C4D" w:rsidRPr="00B90C4D" w:rsidRDefault="00B90C4D" w:rsidP="00B90C4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0C4D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lastRenderedPageBreak/>
        <w:t xml:space="preserve">// </w:t>
      </w:r>
      <w:r w:rsidRPr="00B90C4D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排序</w:t>
      </w:r>
    </w:p>
    <w:p w14:paraId="16E7F7F1" w14:textId="77777777" w:rsidR="00B90C4D" w:rsidRPr="00B90C4D" w:rsidRDefault="00B90C4D" w:rsidP="00B90C4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std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vector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B90C4D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0C4D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sv;</w:t>
      </w:r>
    </w:p>
    <w:p w14:paraId="5C1FA786" w14:textId="77777777" w:rsidR="00B90C4D" w:rsidRPr="00B90C4D" w:rsidRDefault="00B90C4D" w:rsidP="00B90C4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0C4D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B90C4D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 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0C4D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i 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ata.getSlotsNum(); i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456AAAC1" w14:textId="77777777" w:rsidR="00B90C4D" w:rsidRPr="00B90C4D" w:rsidRDefault="00B90C4D" w:rsidP="00B90C4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slotsv.push_back(data.getSlot(i));</w:t>
      </w:r>
    </w:p>
    <w:p w14:paraId="2825773F" w14:textId="77777777" w:rsidR="00B90C4D" w:rsidRPr="00B90C4D" w:rsidRDefault="00B90C4D" w:rsidP="00B90C4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0C4D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lationInfo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ields[key].type 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0C4D">
        <w:rPr>
          <w:rFonts w:ascii="Consolas" w:hAnsi="Consolas" w:cs="宋体"/>
          <w:color w:val="007020"/>
          <w:spacing w:val="4"/>
          <w:kern w:val="0"/>
          <w:sz w:val="20"/>
          <w:szCs w:val="20"/>
        </w:rPr>
        <w:t>NULL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405C6A27" w14:textId="77777777" w:rsidR="00B90C4D" w:rsidRPr="00B90C4D" w:rsidRDefault="00B90C4D" w:rsidP="00B90C4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lationInfo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ields[key].type 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</w:p>
    <w:p w14:paraId="346131D6" w14:textId="77777777" w:rsidR="00B90C4D" w:rsidRPr="00B90C4D" w:rsidRDefault="00B90C4D" w:rsidP="00B90C4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findDataType(relationInfo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key].fieldType.c_str());</w:t>
      </w:r>
    </w:p>
    <w:p w14:paraId="0FC1A627" w14:textId="77777777" w:rsidR="00B90C4D" w:rsidRPr="00B90C4D" w:rsidRDefault="00B90C4D" w:rsidP="00B90C4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Compare </w:t>
      </w:r>
      <w:r w:rsidRPr="00B90C4D">
        <w:rPr>
          <w:rFonts w:ascii="Consolas" w:hAnsi="Consolas" w:cs="宋体"/>
          <w:color w:val="06287E"/>
          <w:spacing w:val="4"/>
          <w:kern w:val="0"/>
          <w:sz w:val="20"/>
          <w:szCs w:val="20"/>
        </w:rPr>
        <w:t>cmp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relationInfo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ields[key], key, 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his);</w:t>
      </w:r>
    </w:p>
    <w:p w14:paraId="130FDD9E" w14:textId="77777777" w:rsidR="00B90C4D" w:rsidRPr="00B90C4D" w:rsidRDefault="00B90C4D" w:rsidP="00B90C4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std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ort(slotsv.begin(), slotsv.end(), cmp);</w:t>
      </w:r>
    </w:p>
    <w:p w14:paraId="62B5B9C2" w14:textId="77777777" w:rsidR="00B90C4D" w:rsidRPr="00B90C4D" w:rsidRDefault="00B90C4D" w:rsidP="00B90C4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0C4D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B90C4D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 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0C4D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i 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ata.getSlotsNum(); i</w:t>
      </w:r>
      <w:r w:rsidRPr="00B90C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70A42CA1" w14:textId="77777777" w:rsidR="00B90C4D" w:rsidRPr="00B90C4D" w:rsidRDefault="00B90C4D" w:rsidP="00B90C4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0C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data.setSlot(i, slotsv[i]);</w:t>
      </w:r>
    </w:p>
    <w:p w14:paraId="634C6FE0" w14:textId="3572213A" w:rsidR="00B90C4D" w:rsidRDefault="006A50CD" w:rsidP="00196AE3">
      <w:pPr>
        <w:pStyle w:val="555-"/>
        <w:ind w:firstLine="480"/>
      </w:pPr>
      <w:r>
        <w:rPr>
          <w:rFonts w:hint="eastAsia"/>
        </w:rPr>
        <w:t>排序类中，我们实现了对给定偏移量对应的</w:t>
      </w:r>
      <w:r>
        <w:rPr>
          <w:rFonts w:hint="eastAsia"/>
        </w:rPr>
        <w:t>record</w:t>
      </w:r>
      <w:r>
        <w:rPr>
          <w:rFonts w:hint="eastAsia"/>
        </w:rPr>
        <w:t>进行排序。</w:t>
      </w:r>
    </w:p>
    <w:p w14:paraId="79EC2A39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A50CD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Compare</w:t>
      </w:r>
    </w:p>
    <w:p w14:paraId="741CB7DA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{</w:t>
      </w:r>
    </w:p>
    <w:p w14:paraId="0CC61CCF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</w:t>
      </w:r>
      <w:r w:rsidRPr="006A50CD">
        <w:rPr>
          <w:rFonts w:ascii="Consolas" w:hAnsi="Consolas" w:cs="宋体"/>
          <w:b/>
          <w:bCs/>
          <w:color w:val="002070"/>
          <w:spacing w:val="4"/>
          <w:kern w:val="0"/>
          <w:sz w:val="20"/>
          <w:szCs w:val="20"/>
        </w:rPr>
        <w:t>private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:</w:t>
      </w:r>
    </w:p>
    <w:p w14:paraId="274BF95B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FieldInfo </w:t>
      </w:r>
      <w:r w:rsidRPr="006A50C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n;</w:t>
      </w:r>
    </w:p>
    <w:p w14:paraId="28A9EED4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A50CD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A50CD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key;</w:t>
      </w:r>
    </w:p>
    <w:p w14:paraId="1A3BFB88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Table </w:t>
      </w:r>
      <w:r w:rsidRPr="006A50C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;</w:t>
      </w:r>
    </w:p>
    <w:p w14:paraId="0A2D52F2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07D3CCC8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</w:t>
      </w:r>
      <w:r w:rsidRPr="006A50CD">
        <w:rPr>
          <w:rFonts w:ascii="Consolas" w:hAnsi="Consolas" w:cs="宋体"/>
          <w:b/>
          <w:bCs/>
          <w:color w:val="002070"/>
          <w:spacing w:val="4"/>
          <w:kern w:val="0"/>
          <w:sz w:val="20"/>
          <w:szCs w:val="20"/>
        </w:rPr>
        <w:t>public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:</w:t>
      </w:r>
    </w:p>
    <w:p w14:paraId="6363D757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Compare(FieldInfo </w:t>
      </w:r>
      <w:r w:rsidRPr="006A50C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, </w:t>
      </w:r>
      <w:r w:rsidRPr="006A50CD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A50CD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k, Table </w:t>
      </w:r>
      <w:r w:rsidRPr="006A50C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table)</w:t>
      </w:r>
    </w:p>
    <w:p w14:paraId="084917C6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A50C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n(f)</w:t>
      </w:r>
    </w:p>
    <w:p w14:paraId="7721C15F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, key(k)</w:t>
      </w:r>
    </w:p>
    <w:p w14:paraId="65044D6D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, table(itable)</w:t>
      </w:r>
    </w:p>
    <w:p w14:paraId="711B286F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{}</w:t>
      </w:r>
    </w:p>
    <w:p w14:paraId="39EB225C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A50CD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bool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perator()(</w:t>
      </w:r>
      <w:r w:rsidRPr="006A50CD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A50CD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A50CD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A50C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x, </w:t>
      </w:r>
      <w:r w:rsidRPr="006A50CD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A50CD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A50CD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A50C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y) </w:t>
      </w:r>
      <w:r w:rsidRPr="006A50CD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</w:p>
    <w:p w14:paraId="0C91FCF7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{</w:t>
      </w:r>
    </w:p>
    <w:p w14:paraId="57A24587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A50CD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6A50CD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根据</w:t>
      </w:r>
      <w:r w:rsidRPr="006A50CD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x, y</w:t>
      </w:r>
      <w:r w:rsidRPr="006A50CD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偏移量，引用两条记录；</w:t>
      </w:r>
    </w:p>
    <w:p w14:paraId="075235EC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 rx, ry;</w:t>
      </w:r>
    </w:p>
    <w:p w14:paraId="77EB4518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x.attach(table.buffer_ </w:t>
      </w:r>
      <w:r w:rsidRPr="006A50C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x, Block</w:t>
      </w:r>
      <w:r w:rsidRPr="006A50C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17C6A9ED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y.attach(table.buffer_ </w:t>
      </w:r>
      <w:r w:rsidRPr="006A50C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y, Block</w:t>
      </w:r>
      <w:r w:rsidRPr="006A50C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3B71947B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iovec keyx, keyy;</w:t>
      </w:r>
    </w:p>
    <w:p w14:paraId="0F5A130B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x.specialRef(keyx, key);</w:t>
      </w:r>
    </w:p>
    <w:p w14:paraId="0D99571B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y.specialRef(keyy, key);</w:t>
      </w:r>
    </w:p>
    <w:p w14:paraId="4EAF4C92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A50CD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n.type</w:t>
      </w:r>
      <w:r w:rsidRPr="006A50C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pare(</w:t>
      </w:r>
    </w:p>
    <w:p w14:paraId="36196BDC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keyx.iov_base, keyy.iov_base, keyx.iov_len, keyy.iov_len);</w:t>
      </w:r>
    </w:p>
    <w:p w14:paraId="084BA334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58C0B1EB" w14:textId="77777777" w:rsidR="006A50CD" w:rsidRPr="006A50CD" w:rsidRDefault="006A50CD" w:rsidP="006A5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A50C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};</w:t>
      </w:r>
    </w:p>
    <w:p w14:paraId="767179D2" w14:textId="2C3EC342" w:rsidR="006A50CD" w:rsidRDefault="00DF51B5" w:rsidP="006A50CD">
      <w:pPr>
        <w:pStyle w:val="555-"/>
        <w:ind w:firstLineChars="83" w:firstLine="199"/>
      </w:pPr>
      <w:r>
        <w:rPr>
          <w:rFonts w:hint="eastAsia"/>
        </w:rPr>
        <w:t>完成对</w:t>
      </w:r>
      <w:r>
        <w:rPr>
          <w:rFonts w:hint="eastAsia"/>
        </w:rPr>
        <w:t>slots</w:t>
      </w:r>
      <w:r>
        <w:rPr>
          <w:rFonts w:hint="eastAsia"/>
        </w:rPr>
        <w:t>的排序后，我们就完成了对</w:t>
      </w:r>
      <w:r>
        <w:rPr>
          <w:rFonts w:hint="eastAsia"/>
        </w:rPr>
        <w:t>record</w:t>
      </w:r>
      <w:r>
        <w:rPr>
          <w:rFonts w:hint="eastAsia"/>
        </w:rPr>
        <w:t>的插入。</w:t>
      </w:r>
    </w:p>
    <w:p w14:paraId="76994F3B" w14:textId="7F7C62DF" w:rsidR="00DF51B5" w:rsidRDefault="00DF51B5" w:rsidP="00DF51B5">
      <w:pPr>
        <w:pStyle w:val="3-3"/>
        <w:tabs>
          <w:tab w:val="left" w:pos="1832"/>
        </w:tabs>
      </w:pPr>
      <w:bookmarkStart w:id="65" w:name="_Toc50313048"/>
      <w:r>
        <w:rPr>
          <w:rFonts w:hint="eastAsia"/>
        </w:rPr>
        <w:t>3.</w:t>
      </w:r>
      <w:r>
        <w:t>2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分裂</w:t>
      </w:r>
      <w:r>
        <w:rPr>
          <w:rFonts w:hint="eastAsia"/>
        </w:rPr>
        <w:t>block</w:t>
      </w:r>
      <w:bookmarkEnd w:id="65"/>
    </w:p>
    <w:p w14:paraId="41529ADE" w14:textId="5DD3769B" w:rsidR="00DF51B5" w:rsidRDefault="00DF51B5" w:rsidP="00DF51B5">
      <w:pPr>
        <w:pStyle w:val="555-"/>
        <w:ind w:firstLineChars="83" w:firstLine="199"/>
      </w:pPr>
      <w:r>
        <w:tab/>
      </w:r>
      <w:r>
        <w:rPr>
          <w:rFonts w:hint="eastAsia"/>
        </w:rPr>
        <w:t>因为</w:t>
      </w:r>
      <w:r>
        <w:rPr>
          <w:rFonts w:hint="eastAsia"/>
        </w:rPr>
        <w:t>block</w:t>
      </w:r>
      <w:r>
        <w:rPr>
          <w:rFonts w:hint="eastAsia"/>
        </w:rPr>
        <w:t>的大小有限，当所定位的</w:t>
      </w:r>
      <w:r>
        <w:rPr>
          <w:rFonts w:hint="eastAsia"/>
        </w:rPr>
        <w:t>blcok</w:t>
      </w:r>
      <w:r>
        <w:rPr>
          <w:rFonts w:hint="eastAsia"/>
        </w:rPr>
        <w:t>插满了后，我们不得不对这个</w:t>
      </w:r>
      <w:r>
        <w:rPr>
          <w:rFonts w:hint="eastAsia"/>
        </w:rPr>
        <w:t>block</w:t>
      </w:r>
      <w:r>
        <w:rPr>
          <w:rFonts w:hint="eastAsia"/>
        </w:rPr>
        <w:t>进行分裂，来满足我们插入</w:t>
      </w:r>
      <w:r>
        <w:rPr>
          <w:rFonts w:hint="eastAsia"/>
        </w:rPr>
        <w:t>record</w:t>
      </w:r>
      <w:r>
        <w:rPr>
          <w:rFonts w:hint="eastAsia"/>
        </w:rPr>
        <w:t>的需求。</w:t>
      </w:r>
    </w:p>
    <w:p w14:paraId="4E316213" w14:textId="77777777" w:rsidR="00AC150A" w:rsidRDefault="00DF51B5" w:rsidP="00DF51B5">
      <w:pPr>
        <w:pStyle w:val="555-"/>
        <w:ind w:firstLineChars="83" w:firstLine="199"/>
      </w:pPr>
      <w:r>
        <w:tab/>
      </w:r>
      <w:r>
        <w:rPr>
          <w:rFonts w:hint="eastAsia"/>
        </w:rPr>
        <w:t>分裂</w:t>
      </w:r>
      <w:r>
        <w:rPr>
          <w:rFonts w:hint="eastAsia"/>
        </w:rPr>
        <w:t>block</w:t>
      </w:r>
      <w:r>
        <w:rPr>
          <w:rFonts w:hint="eastAsia"/>
        </w:rPr>
        <w:t>的时候，我们把一半的数据（</w:t>
      </w:r>
      <w:r>
        <w:rPr>
          <w:rFonts w:hint="eastAsia"/>
        </w:rPr>
        <w:t>record</w:t>
      </w:r>
      <w:r>
        <w:rPr>
          <w:rFonts w:hint="eastAsia"/>
        </w:rPr>
        <w:t>）放在新的</w:t>
      </w:r>
      <w:r>
        <w:rPr>
          <w:rFonts w:hint="eastAsia"/>
        </w:rPr>
        <w:t>blcok</w:t>
      </w:r>
      <w:r>
        <w:rPr>
          <w:rFonts w:hint="eastAsia"/>
        </w:rPr>
        <w:t>，把剩下的一半留在原本的</w:t>
      </w:r>
      <w:r>
        <w:rPr>
          <w:rFonts w:hint="eastAsia"/>
        </w:rPr>
        <w:t>block</w:t>
      </w:r>
      <w:r w:rsidR="00AC150A">
        <w:rPr>
          <w:rFonts w:hint="eastAsia"/>
        </w:rPr>
        <w:t>。</w:t>
      </w:r>
    </w:p>
    <w:p w14:paraId="147A0EA0" w14:textId="5E76B447" w:rsidR="00DF51B5" w:rsidRDefault="00AC150A" w:rsidP="00AC150A">
      <w:pPr>
        <w:pStyle w:val="555-"/>
        <w:ind w:firstLine="480"/>
      </w:pPr>
      <w:r>
        <w:rPr>
          <w:rFonts w:hint="eastAsia"/>
        </w:rPr>
        <w:t>与此同时，我们需要调整</w:t>
      </w:r>
      <w:r>
        <w:rPr>
          <w:rFonts w:hint="eastAsia"/>
        </w:rPr>
        <w:t>blcok</w:t>
      </w:r>
      <w:r>
        <w:rPr>
          <w:rFonts w:hint="eastAsia"/>
        </w:rPr>
        <w:t>链表，通过调整原</w:t>
      </w:r>
      <w:r>
        <w:rPr>
          <w:rFonts w:hint="eastAsia"/>
        </w:rPr>
        <w:t>block</w:t>
      </w:r>
      <w:r>
        <w:rPr>
          <w:rFonts w:hint="eastAsia"/>
        </w:rPr>
        <w:t>和新</w:t>
      </w:r>
      <w:r>
        <w:rPr>
          <w:rFonts w:hint="eastAsia"/>
        </w:rPr>
        <w:t>block</w:t>
      </w:r>
      <w:r>
        <w:rPr>
          <w:rFonts w:hint="eastAsia"/>
        </w:rPr>
        <w:t>的</w:t>
      </w:r>
      <w:r>
        <w:rPr>
          <w:rFonts w:hint="eastAsia"/>
        </w:rPr>
        <w:t>nextid</w:t>
      </w:r>
      <w:r>
        <w:rPr>
          <w:rFonts w:hint="eastAsia"/>
        </w:rPr>
        <w:lastRenderedPageBreak/>
        <w:t>字段，把新</w:t>
      </w:r>
      <w:r>
        <w:rPr>
          <w:rFonts w:hint="eastAsia"/>
        </w:rPr>
        <w:t>block</w:t>
      </w:r>
      <w:r>
        <w:rPr>
          <w:rFonts w:hint="eastAsia"/>
        </w:rPr>
        <w:t>串联在</w:t>
      </w:r>
      <w:r>
        <w:rPr>
          <w:rFonts w:hint="eastAsia"/>
        </w:rPr>
        <w:t>block</w:t>
      </w:r>
      <w:r>
        <w:rPr>
          <w:rFonts w:hint="eastAsia"/>
        </w:rPr>
        <w:t>链表上。</w:t>
      </w:r>
    </w:p>
    <w:p w14:paraId="4348DF69" w14:textId="77777777" w:rsidR="00D00BFE" w:rsidRPr="00D00BFE" w:rsidRDefault="00D00BFE" w:rsidP="00D00BFE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pacing w:line="244" w:lineRule="atLeast"/>
        <w:rPr>
          <w:rFonts w:ascii="Consolas" w:hAnsi="Consolas" w:cs="宋体"/>
          <w:color w:val="000000"/>
          <w:spacing w:val="4"/>
          <w:kern w:val="0"/>
        </w:rPr>
      </w:pPr>
      <w:r>
        <w:tab/>
      </w:r>
      <w:r w:rsidRPr="00D00BFE">
        <w:rPr>
          <w:rFonts w:ascii="Consolas" w:hAnsi="Consolas" w:cs="宋体"/>
          <w:color w:val="902000"/>
          <w:spacing w:val="4"/>
          <w:kern w:val="0"/>
        </w:rPr>
        <w:t>int</w:t>
      </w:r>
      <w:r w:rsidRPr="00D00BFE">
        <w:rPr>
          <w:rFonts w:ascii="Consolas" w:hAnsi="Consolas" w:cs="宋体"/>
          <w:color w:val="000000"/>
          <w:spacing w:val="4"/>
          <w:kern w:val="0"/>
        </w:rPr>
        <w:t xml:space="preserve"> Table</w:t>
      </w:r>
      <w:r w:rsidRPr="00D00BFE">
        <w:rPr>
          <w:rFonts w:ascii="Consolas" w:hAnsi="Consolas" w:cs="宋体"/>
          <w:color w:val="666666"/>
          <w:spacing w:val="4"/>
          <w:kern w:val="0"/>
        </w:rPr>
        <w:t>::</w:t>
      </w:r>
      <w:r w:rsidRPr="00D00BFE">
        <w:rPr>
          <w:rFonts w:ascii="Consolas" w:hAnsi="Consolas" w:cs="宋体"/>
          <w:color w:val="000000"/>
          <w:spacing w:val="4"/>
          <w:kern w:val="0"/>
        </w:rPr>
        <w:t>splitDataBlock(</w:t>
      </w:r>
      <w:r w:rsidRPr="00D00BFE">
        <w:rPr>
          <w:rFonts w:ascii="Consolas" w:hAnsi="Consolas" w:cs="宋体"/>
          <w:color w:val="902000"/>
          <w:spacing w:val="4"/>
          <w:kern w:val="0"/>
        </w:rPr>
        <w:t>int</w:t>
      </w:r>
      <w:r w:rsidRPr="00D00BFE">
        <w:rPr>
          <w:rFonts w:ascii="Consolas" w:hAnsi="Consolas" w:cs="宋体"/>
          <w:color w:val="000000"/>
          <w:spacing w:val="4"/>
          <w:kern w:val="0"/>
        </w:rPr>
        <w:t xml:space="preserve"> blockid)</w:t>
      </w:r>
    </w:p>
    <w:p w14:paraId="5DAF934A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{</w:t>
      </w:r>
    </w:p>
    <w:p w14:paraId="33B2570C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原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</w:p>
    <w:p w14:paraId="5BC2470B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nextid;</w:t>
      </w:r>
    </w:p>
    <w:p w14:paraId="472C491D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DataBlock block;</w:t>
      </w:r>
    </w:p>
    <w:p w14:paraId="08FDA864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ffset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blockid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_SIZE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ot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OOT_SIZE;</w:t>
      </w:r>
    </w:p>
    <w:p w14:paraId="0631C96A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relationInfo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le.read(offset, (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buffer_, Block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3F08AD1E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block.attach(buffer_);</w:t>
      </w:r>
    </w:p>
    <w:p w14:paraId="4AE627EC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nextid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.getNextid();</w:t>
      </w:r>
    </w:p>
    <w:p w14:paraId="7A966245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644F397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分裂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，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1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为原来的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，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2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为新的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</w:p>
    <w:p w14:paraId="4E41D1E1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DataBlock block1, block2;</w:t>
      </w:r>
    </w:p>
    <w:p w14:paraId="4E1D7F7A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b1[Block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];</w:t>
      </w:r>
    </w:p>
    <w:p w14:paraId="5CB043E2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b2[Block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];</w:t>
      </w:r>
    </w:p>
    <w:p w14:paraId="712929C3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block1.attach(db1);</w:t>
      </w:r>
    </w:p>
    <w:p w14:paraId="533416EC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block1.clear(block.blockid());</w:t>
      </w:r>
    </w:p>
    <w:p w14:paraId="106049F5" w14:textId="060BD904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block1.setNextid(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BlockCnt);</w:t>
      </w:r>
      <w:r w:rsidR="008A4F2D" w:rsidRPr="008A4F2D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 </w:t>
      </w:r>
      <w:r w:rsidR="008A4F2D"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="008A4F2D">
        <w:rPr>
          <w:rFonts w:ascii="Consolas" w:hAnsi="Consolas" w:cs="宋体" w:hint="eastAsia"/>
          <w:i/>
          <w:iCs/>
          <w:color w:val="60A0B0"/>
          <w:spacing w:val="4"/>
          <w:kern w:val="0"/>
          <w:sz w:val="20"/>
          <w:szCs w:val="20"/>
        </w:rPr>
        <w:t>调整</w:t>
      </w:r>
      <w:r w:rsidR="008A4F2D">
        <w:rPr>
          <w:rFonts w:ascii="Consolas" w:hAnsi="Consolas" w:cs="宋体" w:hint="eastAsia"/>
          <w:i/>
          <w:iCs/>
          <w:color w:val="60A0B0"/>
          <w:spacing w:val="4"/>
          <w:kern w:val="0"/>
          <w:sz w:val="20"/>
          <w:szCs w:val="20"/>
        </w:rPr>
        <w:t>nextid</w:t>
      </w:r>
      <w:r w:rsidR="008A4F2D">
        <w:rPr>
          <w:rFonts w:ascii="Consolas" w:hAnsi="Consolas" w:cs="宋体" w:hint="eastAsia"/>
          <w:i/>
          <w:iCs/>
          <w:color w:val="60A0B0"/>
          <w:spacing w:val="4"/>
          <w:kern w:val="0"/>
          <w:sz w:val="20"/>
          <w:szCs w:val="20"/>
        </w:rPr>
        <w:t>字段</w:t>
      </w:r>
    </w:p>
    <w:p w14:paraId="5901F6E5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block2.attach(db2);</w:t>
      </w:r>
    </w:p>
    <w:p w14:paraId="3B69A68E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block2.clear(DataBlockCnt);</w:t>
      </w:r>
    </w:p>
    <w:p w14:paraId="5F27569F" w14:textId="6F0A2C48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block2.setNextid(nextid);</w:t>
      </w:r>
      <w:r w:rsidR="0055086B" w:rsidRPr="005508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 </w:t>
      </w:r>
      <w:r w:rsidR="0055086B"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="0055086B">
        <w:rPr>
          <w:rFonts w:ascii="Consolas" w:hAnsi="Consolas" w:cs="宋体" w:hint="eastAsia"/>
          <w:i/>
          <w:iCs/>
          <w:color w:val="60A0B0"/>
          <w:spacing w:val="4"/>
          <w:kern w:val="0"/>
          <w:sz w:val="20"/>
          <w:szCs w:val="20"/>
        </w:rPr>
        <w:t>调整</w:t>
      </w:r>
      <w:r w:rsidR="0055086B">
        <w:rPr>
          <w:rFonts w:ascii="Consolas" w:hAnsi="Consolas" w:cs="宋体" w:hint="eastAsia"/>
          <w:i/>
          <w:iCs/>
          <w:color w:val="60A0B0"/>
          <w:spacing w:val="4"/>
          <w:kern w:val="0"/>
          <w:sz w:val="20"/>
          <w:szCs w:val="20"/>
        </w:rPr>
        <w:t>nextid</w:t>
      </w:r>
      <w:r w:rsidR="0055086B">
        <w:rPr>
          <w:rFonts w:ascii="Consolas" w:hAnsi="Consolas" w:cs="宋体" w:hint="eastAsia"/>
          <w:i/>
          <w:iCs/>
          <w:color w:val="60A0B0"/>
          <w:spacing w:val="4"/>
          <w:kern w:val="0"/>
          <w:sz w:val="20"/>
          <w:szCs w:val="20"/>
        </w:rPr>
        <w:t>字段</w:t>
      </w:r>
    </w:p>
    <w:p w14:paraId="03330515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575698A5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数据对半劈开，分别放到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1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和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2</w:t>
      </w:r>
    </w:p>
    <w:p w14:paraId="302ADD9E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sNum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.getSlotsNum();</w:t>
      </w:r>
    </w:p>
    <w:p w14:paraId="7784C18C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D00B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index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sNum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/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 index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3B021F2E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cOffset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.getSlot(index);</w:t>
      </w:r>
    </w:p>
    <w:p w14:paraId="5B730359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 record;</w:t>
      </w:r>
    </w:p>
    <w:p w14:paraId="66544CCA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.attach(buffer_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cOffset, Block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4B12CAF5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先分配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</w:p>
    <w:p w14:paraId="2B00F039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cord.fields();</w:t>
      </w:r>
    </w:p>
    <w:p w14:paraId="5E0C7EAA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D00B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iov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D00B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malloc(</w:t>
      </w:r>
      <w:r w:rsidRPr="00D00B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iovec)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);</w:t>
      </w:r>
    </w:p>
    <w:p w14:paraId="2064364C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er;</w:t>
      </w:r>
    </w:p>
    <w:p w14:paraId="3F83C2B9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从记录得到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</w:p>
    <w:p w14:paraId="3CD20721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.ref(iov, (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fields,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);</w:t>
      </w:r>
    </w:p>
    <w:p w14:paraId="6068413F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A9BF9F0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block1.allocate(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, iov, (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fields);</w:t>
      </w:r>
    </w:p>
    <w:p w14:paraId="6CD01CD0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free(iov);</w:t>
      </w:r>
    </w:p>
    <w:p w14:paraId="06EE5359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00003382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D00B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sNum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/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index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sNum; index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22C4C238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cOffset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.getSlot(index);</w:t>
      </w:r>
    </w:p>
    <w:p w14:paraId="715B9677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 record;</w:t>
      </w:r>
    </w:p>
    <w:p w14:paraId="61A83CBA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.attach(buffer_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cOffset, Block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0E2EA22F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2E10AD28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先分配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</w:p>
    <w:p w14:paraId="50CFA754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cord.fields();</w:t>
      </w:r>
    </w:p>
    <w:p w14:paraId="49532C83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D00B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iov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D00B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malloc(</w:t>
      </w:r>
      <w:r w:rsidRPr="00D00B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iovec)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);</w:t>
      </w:r>
    </w:p>
    <w:p w14:paraId="16DF861E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er;</w:t>
      </w:r>
    </w:p>
    <w:p w14:paraId="1828EF4A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从记录得到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</w:p>
    <w:p w14:paraId="75709ACF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.ref(iov, (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fields,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);</w:t>
      </w:r>
    </w:p>
    <w:p w14:paraId="7BEFE87D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3DB6F5D3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block2.allocate(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, iov, (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fields);</w:t>
      </w:r>
    </w:p>
    <w:p w14:paraId="2F018794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free(iov);</w:t>
      </w:r>
    </w:p>
    <w:p w14:paraId="68BB1021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6B66BA3F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5F03F12E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写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</w:p>
    <w:p w14:paraId="354859F0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offset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block1.blockid()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_SIZE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ot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OOT_SIZE;</w:t>
      </w:r>
    </w:p>
    <w:p w14:paraId="33AF1911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relationInfo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le.write(offset, (</w:t>
      </w:r>
      <w:r w:rsidRPr="00D00B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db1, Block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5F616296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36100449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offset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block2.blockid()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_SIZE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ot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OOT_SIZE;</w:t>
      </w:r>
    </w:p>
    <w:p w14:paraId="1F813EA9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relationInfo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le.write(offset, (</w:t>
      </w:r>
      <w:r w:rsidRPr="00D00B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db2, Block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3C4DA094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091616AD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更新</w:t>
      </w:r>
      <w:r w:rsidRPr="00D00BF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root</w:t>
      </w:r>
    </w:p>
    <w:p w14:paraId="2F709436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D00BF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D00BF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writeRoot();</w:t>
      </w:r>
    </w:p>
    <w:p w14:paraId="0CF29949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D00B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D00B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51EF4BCD" w14:textId="77777777" w:rsidR="00D00BFE" w:rsidRPr="00D00BFE" w:rsidRDefault="00D00BFE" w:rsidP="00D00BF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D00BF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7ED58ED1" w14:textId="215351E4" w:rsidR="00DF51B5" w:rsidRPr="00F348E8" w:rsidRDefault="00D00BFE" w:rsidP="00F348E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D00BF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}</w:t>
      </w:r>
    </w:p>
    <w:p w14:paraId="7A04A619" w14:textId="5E4496BE" w:rsidR="00BE384B" w:rsidRDefault="00BE384B" w:rsidP="00E00A89">
      <w:pPr>
        <w:pStyle w:val="2-2"/>
        <w:spacing w:line="360" w:lineRule="auto"/>
      </w:pPr>
      <w:bookmarkStart w:id="66" w:name="_Toc50313049"/>
      <w:r>
        <w:rPr>
          <w:rFonts w:hint="eastAsia"/>
        </w:rPr>
        <w:t>3.</w:t>
      </w:r>
      <w:r>
        <w:t xml:space="preserve">3 </w:t>
      </w:r>
      <w:r>
        <w:rPr>
          <w:rFonts w:hint="eastAsia"/>
        </w:rPr>
        <w:t>记录的删除</w:t>
      </w:r>
      <w:bookmarkEnd w:id="66"/>
    </w:p>
    <w:p w14:paraId="0F3B7D50" w14:textId="678DD807" w:rsidR="00BB2B68" w:rsidRDefault="00BB2B68" w:rsidP="00BB2B68">
      <w:pPr>
        <w:pStyle w:val="3-3"/>
      </w:pPr>
      <w:bookmarkStart w:id="67" w:name="_Toc50313050"/>
      <w:r>
        <w:rPr>
          <w:rFonts w:hint="eastAsia"/>
        </w:rPr>
        <w:t>3.</w:t>
      </w:r>
      <w:r>
        <w:t>3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block</w:t>
      </w:r>
      <w:r>
        <w:rPr>
          <w:rFonts w:hint="eastAsia"/>
        </w:rPr>
        <w:t>定位</w:t>
      </w:r>
      <w:bookmarkEnd w:id="67"/>
    </w:p>
    <w:p w14:paraId="7A79FE63" w14:textId="77777777" w:rsidR="007321A7" w:rsidRDefault="007728D7" w:rsidP="007321A7">
      <w:pPr>
        <w:pStyle w:val="555-"/>
        <w:ind w:firstLine="480"/>
      </w:pPr>
      <w:r>
        <w:rPr>
          <w:rFonts w:hint="eastAsia"/>
        </w:rPr>
        <w:t>因为</w:t>
      </w:r>
      <w:r>
        <w:rPr>
          <w:rFonts w:hint="eastAsia"/>
        </w:rPr>
        <w:t>record</w:t>
      </w:r>
      <w:r w:rsidR="00ED4C12">
        <w:rPr>
          <w:rFonts w:hint="eastAsia"/>
        </w:rPr>
        <w:t>存储在</w:t>
      </w:r>
      <w:r w:rsidR="00ED4C12">
        <w:rPr>
          <w:rFonts w:hint="eastAsia"/>
        </w:rPr>
        <w:t>block</w:t>
      </w:r>
      <w:r w:rsidR="00ED4C12">
        <w:rPr>
          <w:rFonts w:hint="eastAsia"/>
        </w:rPr>
        <w:t>中，</w:t>
      </w:r>
      <w:r w:rsidR="00ED4C12">
        <w:rPr>
          <w:rFonts w:hint="eastAsia"/>
        </w:rPr>
        <w:t>block</w:t>
      </w:r>
      <w:r w:rsidR="00ED4C12">
        <w:rPr>
          <w:rFonts w:hint="eastAsia"/>
        </w:rPr>
        <w:t>串成了链表，因此，在删除</w:t>
      </w:r>
      <w:r w:rsidR="00ED4C12">
        <w:rPr>
          <w:rFonts w:hint="eastAsia"/>
        </w:rPr>
        <w:t>record</w:t>
      </w:r>
      <w:r w:rsidR="00ED4C12">
        <w:rPr>
          <w:rFonts w:hint="eastAsia"/>
        </w:rPr>
        <w:t>的时候，还需要先对要删除</w:t>
      </w:r>
      <w:r w:rsidR="00ED4C12">
        <w:rPr>
          <w:rFonts w:hint="eastAsia"/>
        </w:rPr>
        <w:t>record</w:t>
      </w:r>
      <w:r w:rsidR="00ED4C12">
        <w:rPr>
          <w:rFonts w:hint="eastAsia"/>
        </w:rPr>
        <w:t>所在的</w:t>
      </w:r>
      <w:r w:rsidR="00ED4C12">
        <w:rPr>
          <w:rFonts w:hint="eastAsia"/>
        </w:rPr>
        <w:t>block</w:t>
      </w:r>
      <w:r w:rsidR="00ED4C12">
        <w:rPr>
          <w:rFonts w:hint="eastAsia"/>
        </w:rPr>
        <w:t>进行定位。</w:t>
      </w:r>
    </w:p>
    <w:p w14:paraId="49683AC2" w14:textId="01F04B00" w:rsidR="007321A7" w:rsidRDefault="007321A7" w:rsidP="007321A7">
      <w:pPr>
        <w:pStyle w:val="8-"/>
        <w:jc w:val="left"/>
      </w:pPr>
      <w:r>
        <w:object w:dxaOrig="15925" w:dyaOrig="2173" w14:anchorId="17419119">
          <v:shape id="_x0000_i1028" type="#_x0000_t75" style="width:405.25pt;height:54.55pt" o:ole="">
            <v:imagedata r:id="rId26" o:title=""/>
          </v:shape>
          <o:OLEObject Type="Embed" ProgID="Visio.Drawing.15" ShapeID="_x0000_i1028" DrawAspect="Content" ObjectID="_1660926274" r:id="rId28"/>
        </w:object>
      </w:r>
    </w:p>
    <w:p w14:paraId="3EA2F3AD" w14:textId="5059DC48" w:rsidR="007321A7" w:rsidRDefault="007321A7" w:rsidP="007321A7">
      <w:pPr>
        <w:pStyle w:val="8-"/>
      </w:pPr>
      <w:r>
        <w:rPr>
          <w:rFonts w:hint="eastAsia"/>
        </w:rPr>
        <w:t>图</w:t>
      </w:r>
      <w:r>
        <w:t>6</w:t>
      </w:r>
      <w:r>
        <w:rPr>
          <w:rFonts w:hint="eastAsia"/>
        </w:rPr>
        <w:t>·</w:t>
      </w:r>
      <w:r>
        <w:rPr>
          <w:rFonts w:hint="eastAsia"/>
        </w:rPr>
        <w:t>block</w:t>
      </w:r>
      <w:r>
        <w:rPr>
          <w:rFonts w:hint="eastAsia"/>
        </w:rPr>
        <w:t>的定位</w:t>
      </w:r>
    </w:p>
    <w:p w14:paraId="47A56C52" w14:textId="75076F1E" w:rsidR="007728D7" w:rsidRPr="00EA179B" w:rsidRDefault="00EA179B" w:rsidP="00EA179B">
      <w:pPr>
        <w:pStyle w:val="555-"/>
        <w:ind w:firstLine="480"/>
      </w:pPr>
      <w:r>
        <w:rPr>
          <w:rFonts w:hint="eastAsia"/>
        </w:rPr>
        <w:t>对于</w:t>
      </w:r>
      <w:r>
        <w:rPr>
          <w:rFonts w:hint="eastAsia"/>
        </w:rPr>
        <w:t>block</w:t>
      </w:r>
      <w:r>
        <w:rPr>
          <w:rFonts w:hint="eastAsia"/>
        </w:rPr>
        <w:t>来说，主键范围就是</w:t>
      </w:r>
      <w:r>
        <w:rPr>
          <w:rFonts w:hint="eastAsia"/>
        </w:rPr>
        <w:t>block</w:t>
      </w:r>
      <w:r>
        <w:rPr>
          <w:rFonts w:hint="eastAsia"/>
        </w:rPr>
        <w:t>中记录的最大最小值。因此，当我们要定位所要删除记录所在的</w:t>
      </w:r>
      <w:r>
        <w:rPr>
          <w:rFonts w:hint="eastAsia"/>
        </w:rPr>
        <w:t>block</w:t>
      </w:r>
      <w:r>
        <w:rPr>
          <w:rFonts w:hint="eastAsia"/>
        </w:rPr>
        <w:t>时，我们只需要逐个判断删除的</w:t>
      </w:r>
      <w:r>
        <w:rPr>
          <w:rFonts w:hint="eastAsia"/>
        </w:rPr>
        <w:t>record</w:t>
      </w:r>
      <w:r>
        <w:rPr>
          <w:rFonts w:hint="eastAsia"/>
        </w:rPr>
        <w:t>的主键是否大于当前</w:t>
      </w:r>
      <w:r>
        <w:rPr>
          <w:rFonts w:hint="eastAsia"/>
        </w:rPr>
        <w:t>blcok</w:t>
      </w:r>
      <w:r>
        <w:rPr>
          <w:rFonts w:hint="eastAsia"/>
        </w:rPr>
        <w:t>中记录的最小值、小于当前</w:t>
      </w:r>
      <w:r>
        <w:rPr>
          <w:rFonts w:hint="eastAsia"/>
        </w:rPr>
        <w:t>blcok</w:t>
      </w:r>
      <w:r>
        <w:rPr>
          <w:rFonts w:hint="eastAsia"/>
        </w:rPr>
        <w:t>中记录的最大值。</w:t>
      </w:r>
    </w:p>
    <w:p w14:paraId="20132ED5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 block</w:t>
      </w:r>
      <w:r w:rsidRPr="00EA179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定位</w:t>
      </w:r>
    </w:p>
    <w:p w14:paraId="1AF857DB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EA179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auto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it 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Begin();</w:t>
      </w:r>
    </w:p>
    <w:p w14:paraId="444F220F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EA179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; bit 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=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End(); 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it) {</w:t>
      </w:r>
    </w:p>
    <w:p w14:paraId="2ADA6774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data 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it;</w:t>
      </w:r>
    </w:p>
    <w:p w14:paraId="17BF83FE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EA179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data.getSlotsNum() 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EA179B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EA179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tinue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9375941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iovec keyFront, keyBack;</w:t>
      </w:r>
    </w:p>
    <w:p w14:paraId="4B67CC02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 recFront 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ront(bit);</w:t>
      </w:r>
    </w:p>
    <w:p w14:paraId="680A47CF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Front.specialRef(keyFront, key); </w:t>
      </w:r>
      <w:r w:rsidRPr="00EA179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EA179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当前</w:t>
      </w:r>
      <w:r w:rsidRPr="00EA179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EA179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最小值</w:t>
      </w:r>
    </w:p>
    <w:p w14:paraId="6D71BD4B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 reckBack 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ack(bit);</w:t>
      </w:r>
    </w:p>
    <w:p w14:paraId="3F77D211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kBack.specialRef(keyBack, key); </w:t>
      </w:r>
      <w:r w:rsidRPr="00EA179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EA179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当前</w:t>
      </w:r>
      <w:r w:rsidRPr="00EA179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EA179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最大值</w:t>
      </w:r>
    </w:p>
    <w:p w14:paraId="72C2BEB3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EA179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key].type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pare(</w:t>
      </w:r>
    </w:p>
    <w:p w14:paraId="341AC1C7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Field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,</w:t>
      </w:r>
    </w:p>
    <w:p w14:paraId="0188C6BD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Front.iov_base,</w:t>
      </w:r>
    </w:p>
    <w:p w14:paraId="773CF329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Field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,</w:t>
      </w:r>
    </w:p>
    <w:p w14:paraId="78495611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Front.iov_len) 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&amp;</w:t>
      </w:r>
    </w:p>
    <w:p w14:paraId="3077BE64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key].type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pare(</w:t>
      </w:r>
    </w:p>
    <w:p w14:paraId="7CCFD1AC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Back.iov_base,</w:t>
      </w:r>
    </w:p>
    <w:p w14:paraId="4BABC166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            keyField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,</w:t>
      </w:r>
    </w:p>
    <w:p w14:paraId="17274118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Back.iov_len,</w:t>
      </w:r>
    </w:p>
    <w:p w14:paraId="57F903CB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Field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)) {</w:t>
      </w:r>
    </w:p>
    <w:p w14:paraId="071366EE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blockid 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ata.blockid(); </w:t>
      </w:r>
      <w:r w:rsidRPr="00EA179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EA179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确定删除记录所在的</w:t>
      </w:r>
      <w:r w:rsidRPr="00EA179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</w:p>
    <w:p w14:paraId="0E606652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EA179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break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3421190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38A87683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31D75815" w14:textId="77777777" w:rsidR="00EA179B" w:rsidRPr="00EA179B" w:rsidRDefault="00EA179B" w:rsidP="00EA179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EA179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bit </w:t>
      </w:r>
      <w:r w:rsidRPr="00EA179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End()) </w:t>
      </w:r>
      <w:r w:rsidRPr="00EA179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EA179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FALSE;</w:t>
      </w:r>
    </w:p>
    <w:p w14:paraId="0857EFA9" w14:textId="6398443F" w:rsidR="00D00BFE" w:rsidRDefault="007310B4" w:rsidP="007310B4">
      <w:pPr>
        <w:pStyle w:val="3-3"/>
      </w:pPr>
      <w:bookmarkStart w:id="68" w:name="_Toc50313051"/>
      <w:r>
        <w:rPr>
          <w:rFonts w:hint="eastAsia"/>
        </w:rPr>
        <w:t>3.</w:t>
      </w:r>
      <w:r>
        <w:t>3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record</w:t>
      </w:r>
      <w:r>
        <w:rPr>
          <w:rFonts w:hint="eastAsia"/>
        </w:rPr>
        <w:t>删除</w:t>
      </w:r>
      <w:bookmarkEnd w:id="68"/>
    </w:p>
    <w:p w14:paraId="637F1D12" w14:textId="130D9F30" w:rsidR="007310B4" w:rsidRDefault="007310B4" w:rsidP="007310B4">
      <w:pPr>
        <w:pStyle w:val="555-"/>
        <w:ind w:firstLine="480"/>
      </w:pPr>
      <w:r>
        <w:rPr>
          <w:rFonts w:hint="eastAsia"/>
        </w:rPr>
        <w:t>record</w:t>
      </w:r>
      <w:r>
        <w:rPr>
          <w:rFonts w:hint="eastAsia"/>
        </w:rPr>
        <w:t>删除的具体过程隐藏在</w:t>
      </w:r>
      <w:r>
        <w:t>B</w:t>
      </w:r>
      <w:r>
        <w:rPr>
          <w:rFonts w:hint="eastAsia"/>
        </w:rPr>
        <w:t>lock</w:t>
      </w:r>
      <w:r>
        <w:rPr>
          <w:rFonts w:hint="eastAsia"/>
        </w:rPr>
        <w:t>类的</w:t>
      </w:r>
      <w:r w:rsidR="001069EA">
        <w:rPr>
          <w:rFonts w:hint="eastAsia"/>
        </w:rPr>
        <w:t>删除记录的</w:t>
      </w:r>
      <w:r>
        <w:rPr>
          <w:rFonts w:hint="eastAsia"/>
        </w:rPr>
        <w:t>方法中</w:t>
      </w:r>
      <w:r w:rsidR="00943BBA">
        <w:rPr>
          <w:rFonts w:hint="eastAsia"/>
        </w:rPr>
        <w:t>：</w:t>
      </w:r>
    </w:p>
    <w:p w14:paraId="6A2C0FDF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ataBlock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Delete(</w:t>
      </w:r>
      <w:r w:rsidRPr="00943BB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943BBA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keyField, RelationInfo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)</w:t>
      </w:r>
    </w:p>
    <w:p w14:paraId="3769D586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{</w:t>
      </w:r>
    </w:p>
    <w:p w14:paraId="723144A7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key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lationInfo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;</w:t>
      </w:r>
    </w:p>
    <w:p w14:paraId="6723A5BD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sNum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getSlotsNum();</w:t>
      </w:r>
    </w:p>
    <w:p w14:paraId="5D9A333A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eleteindex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943BBA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-1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7FAC23AA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std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vector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sv;</w:t>
      </w:r>
    </w:p>
    <w:p w14:paraId="09E12AAB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E2EA9FB" w14:textId="2DBB9D56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逐个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record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进行</w:t>
      </w:r>
      <w:r>
        <w:rPr>
          <w:rFonts w:ascii="Consolas" w:hAnsi="Consolas" w:cs="宋体" w:hint="eastAsia"/>
          <w:i/>
          <w:iCs/>
          <w:color w:val="60A0B0"/>
          <w:spacing w:val="4"/>
          <w:kern w:val="0"/>
          <w:sz w:val="20"/>
          <w:szCs w:val="20"/>
        </w:rPr>
        <w:t>判断</w:t>
      </w:r>
    </w:p>
    <w:p w14:paraId="7F3BBD13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943BB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943BBA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index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sNum; index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31D17944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cOffset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getSlot(index);</w:t>
      </w:r>
    </w:p>
    <w:p w14:paraId="4C25E6D1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 record;</w:t>
      </w:r>
    </w:p>
    <w:p w14:paraId="6514B3D8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.attach(buffer_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cOffset, Block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66445017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943BB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943BBA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;</w:t>
      </w:r>
    </w:p>
    <w:p w14:paraId="65C16E66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.specialRef(field, key);</w:t>
      </w:r>
    </w:p>
    <w:p w14:paraId="48B53C69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6BDB5D8F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如果当前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record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主键就是要删除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record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主键</w:t>
      </w:r>
    </w:p>
    <w:p w14:paraId="59A139D9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943BB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relationInfo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key].type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pare(</w:t>
      </w:r>
    </w:p>
    <w:p w14:paraId="19352043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field.iov_base,</w:t>
      </w:r>
    </w:p>
    <w:p w14:paraId="2623696E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Field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,</w:t>
      </w:r>
    </w:p>
    <w:p w14:paraId="3790788E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field.iov_len,</w:t>
      </w:r>
    </w:p>
    <w:p w14:paraId="3C6DA006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Field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iov_len))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&amp;</w:t>
      </w:r>
    </w:p>
    <w:p w14:paraId="54A0E81C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relationInfo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key].type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pare(</w:t>
      </w:r>
    </w:p>
    <w:p w14:paraId="3BF56386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Field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,</w:t>
      </w:r>
    </w:p>
    <w:p w14:paraId="4FF7CDFE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field.iov_base,</w:t>
      </w:r>
    </w:p>
    <w:p w14:paraId="70A65998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keyField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,</w:t>
      </w:r>
    </w:p>
    <w:p w14:paraId="38C811A2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field.iov_len))) {</w:t>
      </w:r>
    </w:p>
    <w:p w14:paraId="6E593F9A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deleteindex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; 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确定了要删除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record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在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里的位置</w:t>
      </w:r>
    </w:p>
    <w:p w14:paraId="70E9E949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58A7768D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调整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usedspace</w:t>
      </w:r>
    </w:p>
    <w:p w14:paraId="2B7BE1C1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usedspace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getUsedspace();</w:t>
      </w:r>
    </w:p>
    <w:p w14:paraId="4A907D7B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cSize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(</w:t>
      </w: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record.length()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cord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ALIGN_SIZE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943BBA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/</w:t>
      </w:r>
    </w:p>
    <w:p w14:paraId="242AC5C1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          Record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ALIGN_SIZE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cord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ALIGN_SIZE;</w:t>
      </w:r>
    </w:p>
    <w:p w14:paraId="17F15070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usedspace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=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cSize;</w:t>
      </w:r>
    </w:p>
    <w:p w14:paraId="1FA78B91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usedspace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=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943BBA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79A1F9F6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setUsedspace(usedspace);</w:t>
      </w:r>
    </w:p>
    <w:p w14:paraId="55FF4CB9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943BB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tinue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不把删除的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record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slots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添加到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vector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容器中</w:t>
      </w:r>
    </w:p>
    <w:p w14:paraId="3E2F46E0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36BEC7E8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slotsv.push_back(recOffset); 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把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slots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加到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vector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容器中</w:t>
      </w:r>
    </w:p>
    <w:p w14:paraId="5007E287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598A2750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943BB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deleteindex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=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943BBA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-1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241312D6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    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调整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slots</w:t>
      </w:r>
    </w:p>
    <w:p w14:paraId="0AC66F5E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setSlotsNum(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-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);</w:t>
      </w:r>
    </w:p>
    <w:p w14:paraId="79AB1188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943BB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943BB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943BBA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index 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lotsNum; index</w:t>
      </w:r>
      <w:r w:rsidRPr="00943BB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32CC8AF0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setSlot(index, slotsv[index]); 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写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slots</w:t>
      </w:r>
    </w:p>
    <w:p w14:paraId="6BFAEED4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14A92C76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943BB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eleteindex; 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返回删除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record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在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中的位置，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-1</w:t>
      </w:r>
      <w:r w:rsidRPr="00943BBA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代表失败</w:t>
      </w:r>
    </w:p>
    <w:p w14:paraId="391B5EA5" w14:textId="77777777" w:rsidR="00943BBA" w:rsidRPr="00943BBA" w:rsidRDefault="00943BBA" w:rsidP="00943BB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943BB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}</w:t>
      </w:r>
    </w:p>
    <w:p w14:paraId="5E19DC6C" w14:textId="77777777" w:rsidR="00CB4D4D" w:rsidRDefault="0087633F" w:rsidP="00420868">
      <w:pPr>
        <w:pStyle w:val="555-"/>
        <w:ind w:firstLineChars="175" w:firstLine="420"/>
      </w:pPr>
      <w:r>
        <w:rPr>
          <w:rFonts w:hint="eastAsia"/>
        </w:rPr>
        <w:t>在这里，我们对删除的</w:t>
      </w:r>
      <w:r>
        <w:rPr>
          <w:rFonts w:hint="eastAsia"/>
        </w:rPr>
        <w:t>record</w:t>
      </w:r>
      <w:r>
        <w:rPr>
          <w:rFonts w:hint="eastAsia"/>
        </w:rPr>
        <w:t>采用标记删除的策略，把要删除的</w:t>
      </w:r>
      <w:r>
        <w:rPr>
          <w:rFonts w:hint="eastAsia"/>
        </w:rPr>
        <w:t>record</w:t>
      </w:r>
      <w:r>
        <w:rPr>
          <w:rFonts w:hint="eastAsia"/>
        </w:rPr>
        <w:t>在</w:t>
      </w:r>
      <w:r>
        <w:rPr>
          <w:rFonts w:hint="eastAsia"/>
        </w:rPr>
        <w:t>slots</w:t>
      </w:r>
      <w:r>
        <w:rPr>
          <w:rFonts w:hint="eastAsia"/>
        </w:rPr>
        <w:t>数组中删除，但是，</w:t>
      </w:r>
      <w:r>
        <w:rPr>
          <w:rFonts w:hint="eastAsia"/>
        </w:rPr>
        <w:t>record</w:t>
      </w:r>
      <w:r>
        <w:rPr>
          <w:rFonts w:hint="eastAsia"/>
        </w:rPr>
        <w:t>本身并不删除。</w:t>
      </w:r>
    </w:p>
    <w:p w14:paraId="237DB9C1" w14:textId="58D42846" w:rsidR="00420868" w:rsidRDefault="00420868" w:rsidP="00420868">
      <w:pPr>
        <w:pStyle w:val="555-"/>
        <w:ind w:firstLineChars="175" w:firstLine="420"/>
      </w:pPr>
      <w:r>
        <w:rPr>
          <w:rFonts w:hint="eastAsia"/>
        </w:rPr>
        <w:t>但是，这样子会出现大量无效的</w:t>
      </w:r>
      <w:r>
        <w:rPr>
          <w:rFonts w:hint="eastAsia"/>
        </w:rPr>
        <w:t>record</w:t>
      </w:r>
      <w:r>
        <w:rPr>
          <w:rFonts w:hint="eastAsia"/>
        </w:rPr>
        <w:t>填充在</w:t>
      </w:r>
      <w:r>
        <w:rPr>
          <w:rFonts w:hint="eastAsia"/>
        </w:rPr>
        <w:t>block</w:t>
      </w:r>
      <w:r>
        <w:rPr>
          <w:rFonts w:hint="eastAsia"/>
        </w:rPr>
        <w:t>中的情况，因此，在这里，采用</w:t>
      </w:r>
      <w:r>
        <w:rPr>
          <w:rFonts w:hint="eastAsia"/>
        </w:rPr>
        <w:t>usedspace</w:t>
      </w:r>
      <w:r>
        <w:rPr>
          <w:rFonts w:hint="eastAsia"/>
        </w:rPr>
        <w:t>字段来记录</w:t>
      </w:r>
      <w:r>
        <w:rPr>
          <w:rFonts w:hint="eastAsia"/>
        </w:rPr>
        <w:t>blcok</w:t>
      </w:r>
      <w:r>
        <w:rPr>
          <w:rFonts w:hint="eastAsia"/>
        </w:rPr>
        <w:t>中有效占用空间的大小，</w:t>
      </w:r>
      <w:r w:rsidRPr="00420868">
        <w:t>INITIAL_FREE_SPACE_SIZE</w:t>
      </w:r>
      <w:r>
        <w:rPr>
          <w:rFonts w:hint="eastAsia"/>
        </w:rPr>
        <w:t>定义了</w:t>
      </w:r>
      <w:r w:rsidRPr="00420868">
        <w:rPr>
          <w:rFonts w:hint="eastAsia"/>
        </w:rPr>
        <w:t>初始空闲空间大小</w:t>
      </w:r>
      <w:r>
        <w:rPr>
          <w:rFonts w:hint="eastAsia"/>
        </w:rPr>
        <w:t>。在插入记录时，如果出现了</w:t>
      </w:r>
      <w:r>
        <w:rPr>
          <w:rFonts w:hint="eastAsia"/>
        </w:rPr>
        <w:t>block</w:t>
      </w:r>
      <w:r>
        <w:rPr>
          <w:rFonts w:hint="eastAsia"/>
        </w:rPr>
        <w:t>剩余空间不足以插入新的</w:t>
      </w:r>
      <w:r>
        <w:rPr>
          <w:rFonts w:hint="eastAsia"/>
        </w:rPr>
        <w:t>record</w:t>
      </w:r>
      <w:r>
        <w:rPr>
          <w:rFonts w:hint="eastAsia"/>
        </w:rPr>
        <w:t>，但是，</w:t>
      </w:r>
      <w:r w:rsidR="00FA1AE7">
        <w:rPr>
          <w:rFonts w:hint="eastAsia"/>
        </w:rPr>
        <w:t>通过</w:t>
      </w:r>
      <w:r w:rsidR="00FA1AE7" w:rsidRPr="00420868">
        <w:t>INITIAL_FREE_SPACE_SIZE</w:t>
      </w:r>
      <w:r w:rsidR="00FA1AE7">
        <w:rPr>
          <w:rFonts w:hint="eastAsia"/>
        </w:rPr>
        <w:t>和</w:t>
      </w:r>
      <w:r w:rsidR="00FA1AE7">
        <w:rPr>
          <w:rFonts w:hint="eastAsia"/>
        </w:rPr>
        <w:t>usedspace</w:t>
      </w:r>
      <w:r w:rsidR="00FA1AE7">
        <w:rPr>
          <w:rFonts w:hint="eastAsia"/>
        </w:rPr>
        <w:t>计算得知实际上有空间插入新的</w:t>
      </w:r>
      <w:r w:rsidR="00FA1AE7">
        <w:rPr>
          <w:rFonts w:hint="eastAsia"/>
        </w:rPr>
        <w:t>record</w:t>
      </w:r>
      <w:r w:rsidR="00FA1AE7">
        <w:rPr>
          <w:rFonts w:hint="eastAsia"/>
        </w:rPr>
        <w:t>，只是空间被无效</w:t>
      </w:r>
      <w:r w:rsidR="00FA1AE7">
        <w:rPr>
          <w:rFonts w:hint="eastAsia"/>
        </w:rPr>
        <w:t>record</w:t>
      </w:r>
      <w:r w:rsidR="00FA1AE7">
        <w:rPr>
          <w:rFonts w:hint="eastAsia"/>
        </w:rPr>
        <w:t>占用的时候，我们对当前</w:t>
      </w:r>
      <w:r w:rsidR="00FA1AE7">
        <w:rPr>
          <w:rFonts w:hint="eastAsia"/>
        </w:rPr>
        <w:t>block</w:t>
      </w:r>
      <w:r w:rsidR="00FA1AE7">
        <w:rPr>
          <w:rFonts w:hint="eastAsia"/>
        </w:rPr>
        <w:t>进行一次刷新重写，挤压掉无效的</w:t>
      </w:r>
      <w:r w:rsidR="00FA1AE7">
        <w:rPr>
          <w:rFonts w:hint="eastAsia"/>
        </w:rPr>
        <w:t>record</w:t>
      </w:r>
      <w:r w:rsidR="00FA1AE7">
        <w:rPr>
          <w:rFonts w:hint="eastAsia"/>
        </w:rPr>
        <w:t>。</w:t>
      </w:r>
    </w:p>
    <w:p w14:paraId="6C9B9BF1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bool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ataBlock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allocate(</w:t>
      </w:r>
    </w:p>
    <w:p w14:paraId="28BA4AF6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FA1AE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A1AE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A1AE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,</w:t>
      </w:r>
    </w:p>
    <w:p w14:paraId="0DDA941D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FA1AE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A1AE7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,</w:t>
      </w:r>
    </w:p>
    <w:p w14:paraId="1570E0B9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FA1AE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ovcnt)</w:t>
      </w:r>
    </w:p>
    <w:p w14:paraId="2669D7ED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{</w:t>
      </w:r>
    </w:p>
    <w:p w14:paraId="458D53D9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FA1AE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FA1AE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判断是否有空间</w:t>
      </w:r>
    </w:p>
    <w:p w14:paraId="59D680E0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FA1AE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A1AE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length 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getFreeLength();</w:t>
      </w:r>
    </w:p>
    <w:p w14:paraId="151AF170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FA1AE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length 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A1AE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FA1AE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A1AE7">
        <w:rPr>
          <w:rFonts w:ascii="Consolas" w:hAnsi="Consolas" w:cs="宋体"/>
          <w:color w:val="007020"/>
          <w:spacing w:val="4"/>
          <w:kern w:val="0"/>
          <w:sz w:val="20"/>
          <w:szCs w:val="20"/>
        </w:rPr>
        <w:t>false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5AD03EB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97C2AFC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FA1AE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FA1AE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判断能否分配</w:t>
      </w:r>
    </w:p>
    <w:p w14:paraId="4B89CC81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std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ir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FA1AE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FA1AE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cord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ize(iov, iovcnt);</w:t>
      </w:r>
    </w:p>
    <w:p w14:paraId="00774B3B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length 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=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A1AE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r w:rsidRPr="00FA1AE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FA1AE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一个</w:t>
      </w:r>
      <w:r w:rsidRPr="00FA1AE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slot</w:t>
      </w:r>
      <w:r w:rsidRPr="00FA1AE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占</w:t>
      </w:r>
      <w:r w:rsidRPr="00FA1AE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2</w:t>
      </w:r>
      <w:r w:rsidRPr="00FA1AE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字节</w:t>
      </w:r>
    </w:p>
    <w:p w14:paraId="7B8DCC27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FA1AE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.first 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length) {</w:t>
      </w:r>
    </w:p>
    <w:p w14:paraId="09DDFD71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FA1AE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usedspace 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getUsedspace();</w:t>
      </w:r>
    </w:p>
    <w:p w14:paraId="24508E13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FA1AE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.first 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ITIAL_FREE_SPACE_SIZE 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usedspace 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A1AE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41674751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write();</w:t>
      </w:r>
    </w:p>
    <w:p w14:paraId="3227D527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length 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getFreeLength();</w:t>
      </w:r>
    </w:p>
    <w:p w14:paraId="3D291422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FA1AE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length 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A1AE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FA1AE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A1AE7">
        <w:rPr>
          <w:rFonts w:ascii="Consolas" w:hAnsi="Consolas" w:cs="宋体"/>
          <w:color w:val="007020"/>
          <w:spacing w:val="4"/>
          <w:kern w:val="0"/>
          <w:sz w:val="20"/>
          <w:szCs w:val="20"/>
        </w:rPr>
        <w:t>false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BF62375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length 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=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A1AE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CBB27CD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FA1AE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.first </w:t>
      </w:r>
      <w:r w:rsidRPr="00FA1AE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length) </w:t>
      </w:r>
      <w:r w:rsidRPr="00FA1AE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A1AE7">
        <w:rPr>
          <w:rFonts w:ascii="Consolas" w:hAnsi="Consolas" w:cs="宋体"/>
          <w:color w:val="007020"/>
          <w:spacing w:val="4"/>
          <w:kern w:val="0"/>
          <w:sz w:val="20"/>
          <w:szCs w:val="20"/>
        </w:rPr>
        <w:t>false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12F2DDAF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 </w:t>
      </w:r>
      <w:r w:rsidRPr="00FA1AE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else</w:t>
      </w:r>
    </w:p>
    <w:p w14:paraId="0A2F3FDF" w14:textId="77777777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FA1AE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FA1AE7">
        <w:rPr>
          <w:rFonts w:ascii="Consolas" w:hAnsi="Consolas" w:cs="宋体"/>
          <w:color w:val="007020"/>
          <w:spacing w:val="4"/>
          <w:kern w:val="0"/>
          <w:sz w:val="20"/>
          <w:szCs w:val="20"/>
        </w:rPr>
        <w:t>false</w:t>
      </w: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1B1F174" w14:textId="3879C2C3" w:rsid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ind w:firstLine="432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FA1AE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}</w:t>
      </w:r>
    </w:p>
    <w:p w14:paraId="32317647" w14:textId="77777777" w:rsid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ind w:firstLine="432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0C1F15E7" w14:textId="5099D47E" w:rsid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ind w:firstLine="432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……</w:t>
      </w:r>
    </w:p>
    <w:p w14:paraId="3A93C2DE" w14:textId="51A78561" w:rsidR="00FA1AE7" w:rsidRPr="00FA1AE7" w:rsidRDefault="00FA1AE7" w:rsidP="00FA1AE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  <w:t>}</w:t>
      </w:r>
    </w:p>
    <w:p w14:paraId="61021334" w14:textId="547904DD" w:rsidR="00CB4D4D" w:rsidRDefault="00CB4D4D" w:rsidP="00CB4D4D">
      <w:pPr>
        <w:pStyle w:val="555-"/>
        <w:ind w:firstLine="480"/>
      </w:pPr>
      <w:r>
        <w:rPr>
          <w:rFonts w:hint="eastAsia"/>
        </w:rPr>
        <w:t>因此，在</w:t>
      </w:r>
      <w:r>
        <w:t>T</w:t>
      </w:r>
      <w:r>
        <w:rPr>
          <w:rFonts w:hint="eastAsia"/>
        </w:rPr>
        <w:t>able</w:t>
      </w:r>
      <w:r>
        <w:rPr>
          <w:rFonts w:hint="eastAsia"/>
        </w:rPr>
        <w:t>类中，我们直接调用这个方法即可实现</w:t>
      </w:r>
      <w:r>
        <w:rPr>
          <w:rFonts w:hint="eastAsia"/>
        </w:rPr>
        <w:t>record</w:t>
      </w:r>
      <w:r>
        <w:rPr>
          <w:rFonts w:hint="eastAsia"/>
        </w:rPr>
        <w:t>的删除。</w:t>
      </w:r>
    </w:p>
    <w:p w14:paraId="5CE4D791" w14:textId="77777777" w:rsidR="00CB4D4D" w:rsidRPr="00CB4D4D" w:rsidRDefault="00CB4D4D" w:rsidP="00CB4D4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B4D4D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CB4D4D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删除</w:t>
      </w:r>
      <w:r w:rsidRPr="00CB4D4D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record</w:t>
      </w:r>
    </w:p>
    <w:p w14:paraId="522EB07D" w14:textId="77777777" w:rsidR="00CB4D4D" w:rsidRPr="00CB4D4D" w:rsidRDefault="00CB4D4D" w:rsidP="00CB4D4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B4D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readBlock(blockid);</w:t>
      </w:r>
    </w:p>
    <w:p w14:paraId="64358AF1" w14:textId="77777777" w:rsidR="00CB4D4D" w:rsidRPr="00CB4D4D" w:rsidRDefault="00CB4D4D" w:rsidP="00CB4D4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B4D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ret </w:t>
      </w:r>
      <w:r w:rsidRPr="00CB4D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B4D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ata.recDelete(keyField, relationInfo);</w:t>
      </w:r>
    </w:p>
    <w:p w14:paraId="41BC75B7" w14:textId="6255F306" w:rsidR="00CB4D4D" w:rsidRPr="006F60CD" w:rsidRDefault="00CB4D4D" w:rsidP="006F6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B4D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</w:t>
      </w:r>
      <w:r w:rsidRPr="00CB4D4D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CB4D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 </w:t>
      </w:r>
      <w:r w:rsidRPr="00CB4D4D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CB4D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B4D4D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-1</w:t>
      </w:r>
      <w:r w:rsidRPr="00CB4D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CB4D4D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CB4D4D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FALSE;</w:t>
      </w:r>
    </w:p>
    <w:p w14:paraId="35E7B122" w14:textId="6305AEB2" w:rsidR="007B659F" w:rsidRDefault="007B659F" w:rsidP="007B659F">
      <w:pPr>
        <w:pStyle w:val="3-3"/>
      </w:pPr>
      <w:bookmarkStart w:id="69" w:name="_Toc50313052"/>
      <w:r>
        <w:rPr>
          <w:rFonts w:hint="eastAsia"/>
        </w:rPr>
        <w:t>3.</w:t>
      </w:r>
      <w:r>
        <w:t>3</w:t>
      </w:r>
      <w:r>
        <w:rPr>
          <w:rFonts w:hint="eastAsia"/>
        </w:rPr>
        <w:t>.</w:t>
      </w:r>
      <w:r>
        <w:t xml:space="preserve">3 </w:t>
      </w:r>
      <w:r>
        <w:rPr>
          <w:rFonts w:hint="eastAsia"/>
        </w:rPr>
        <w:t>block</w:t>
      </w:r>
      <w:r>
        <w:rPr>
          <w:rFonts w:hint="eastAsia"/>
        </w:rPr>
        <w:t>删除</w:t>
      </w:r>
      <w:bookmarkEnd w:id="69"/>
    </w:p>
    <w:p w14:paraId="1A1DBA5B" w14:textId="2FA01DEE" w:rsidR="00FA1AE7" w:rsidRDefault="007B659F" w:rsidP="00CB4D4D">
      <w:pPr>
        <w:pStyle w:val="555-"/>
        <w:ind w:firstLineChars="83" w:firstLine="199"/>
      </w:pPr>
      <w:r>
        <w:tab/>
      </w:r>
      <w:r>
        <w:rPr>
          <w:rFonts w:hint="eastAsia"/>
        </w:rPr>
        <w:t>如果一个</w:t>
      </w:r>
      <w:r>
        <w:rPr>
          <w:rFonts w:hint="eastAsia"/>
        </w:rPr>
        <w:t>blcok</w:t>
      </w:r>
      <w:r>
        <w:rPr>
          <w:rFonts w:hint="eastAsia"/>
        </w:rPr>
        <w:t>里的所有</w:t>
      </w:r>
      <w:r>
        <w:rPr>
          <w:rFonts w:hint="eastAsia"/>
        </w:rPr>
        <w:t>record</w:t>
      </w:r>
      <w:r>
        <w:rPr>
          <w:rFonts w:hint="eastAsia"/>
        </w:rPr>
        <w:t>都删除了，那么这个</w:t>
      </w:r>
      <w:r>
        <w:rPr>
          <w:rFonts w:hint="eastAsia"/>
        </w:rPr>
        <w:t>block</w:t>
      </w:r>
      <w:r>
        <w:rPr>
          <w:rFonts w:hint="eastAsia"/>
        </w:rPr>
        <w:t>应该也要删除掉。在删除</w:t>
      </w:r>
      <w:r>
        <w:rPr>
          <w:rFonts w:hint="eastAsia"/>
        </w:rPr>
        <w:t>blcok</w:t>
      </w:r>
      <w:r>
        <w:rPr>
          <w:rFonts w:hint="eastAsia"/>
        </w:rPr>
        <w:t>时，关键是对</w:t>
      </w:r>
      <w:r>
        <w:rPr>
          <w:rFonts w:hint="eastAsia"/>
        </w:rPr>
        <w:t>block</w:t>
      </w:r>
      <w:r>
        <w:rPr>
          <w:rFonts w:hint="eastAsia"/>
        </w:rPr>
        <w:t>链表进行调整。</w:t>
      </w:r>
    </w:p>
    <w:p w14:paraId="2CA8F3AD" w14:textId="5E529F51" w:rsidR="007B659F" w:rsidRDefault="007B659F" w:rsidP="00CB4D4D">
      <w:pPr>
        <w:pStyle w:val="555-"/>
        <w:ind w:firstLineChars="83" w:firstLine="199"/>
      </w:pPr>
      <w:r>
        <w:tab/>
      </w:r>
      <w:r>
        <w:rPr>
          <w:rFonts w:hint="eastAsia"/>
        </w:rPr>
        <w:t>通过调整要删除</w:t>
      </w:r>
      <w:r>
        <w:rPr>
          <w:rFonts w:hint="eastAsia"/>
        </w:rPr>
        <w:t>bloc</w:t>
      </w:r>
      <w:r w:rsidR="003E25B4">
        <w:rPr>
          <w:rFonts w:hint="eastAsia"/>
        </w:rPr>
        <w:t>k</w:t>
      </w:r>
      <w:r w:rsidR="003E25B4">
        <w:rPr>
          <w:rFonts w:hint="eastAsia"/>
        </w:rPr>
        <w:t>的</w:t>
      </w:r>
      <w:r>
        <w:rPr>
          <w:rFonts w:hint="eastAsia"/>
        </w:rPr>
        <w:t>前一个</w:t>
      </w:r>
      <w:r>
        <w:rPr>
          <w:rFonts w:hint="eastAsia"/>
        </w:rPr>
        <w:t>blcok</w:t>
      </w:r>
      <w:r>
        <w:rPr>
          <w:rFonts w:hint="eastAsia"/>
        </w:rPr>
        <w:t>的</w:t>
      </w:r>
      <w:r>
        <w:rPr>
          <w:rFonts w:hint="eastAsia"/>
        </w:rPr>
        <w:t>nextid</w:t>
      </w:r>
      <w:r>
        <w:rPr>
          <w:rFonts w:hint="eastAsia"/>
        </w:rPr>
        <w:t>字段，把要删除的</w:t>
      </w:r>
      <w:r>
        <w:rPr>
          <w:rFonts w:hint="eastAsia"/>
        </w:rPr>
        <w:t>block</w:t>
      </w:r>
      <w:r>
        <w:rPr>
          <w:rFonts w:hint="eastAsia"/>
        </w:rPr>
        <w:t>从</w:t>
      </w:r>
      <w:r>
        <w:rPr>
          <w:rFonts w:hint="eastAsia"/>
        </w:rPr>
        <w:t>block</w:t>
      </w:r>
      <w:r>
        <w:rPr>
          <w:rFonts w:hint="eastAsia"/>
        </w:rPr>
        <w:t>链表上删除。</w:t>
      </w:r>
    </w:p>
    <w:p w14:paraId="2A9A4A94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如果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cok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record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全部都被删除，则删除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</w:p>
    <w:p w14:paraId="7C2BDD77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3E25B4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data.getSlotsNum() </w:t>
      </w:r>
      <w:r w:rsidRPr="003E25B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3E25B4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39DC05EF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3E25B4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nextid </w:t>
      </w:r>
      <w:r w:rsidRPr="003E25B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ata.getNextid();</w:t>
      </w:r>
    </w:p>
    <w:p w14:paraId="48DC6449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3E25B4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blockid </w:t>
      </w:r>
      <w:r w:rsidRPr="003E25B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_) 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如果要删除的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是第一个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cok</w:t>
      </w:r>
    </w:p>
    <w:p w14:paraId="4A0022C7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02431978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head_ </w:t>
      </w:r>
      <w:r w:rsidRPr="003E25B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nextid; 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调整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链表的链头</w:t>
      </w:r>
    </w:p>
    <w:p w14:paraId="6334B6A8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writeRoot(head_);</w:t>
      </w:r>
    </w:p>
    <w:p w14:paraId="78502F5C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 </w:t>
      </w:r>
      <w:r w:rsidRPr="003E25B4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else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{</w:t>
      </w:r>
    </w:p>
    <w:p w14:paraId="3735D595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3E25B4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auto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t </w:t>
      </w:r>
      <w:r w:rsidRPr="003E25B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Begin();</w:t>
      </w:r>
    </w:p>
    <w:p w14:paraId="274F8408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3E25B4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; it </w:t>
      </w:r>
      <w:r w:rsidRPr="003E25B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=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End(); </w:t>
      </w:r>
      <w:r w:rsidRPr="003E25B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t) {</w:t>
      </w:r>
    </w:p>
    <w:p w14:paraId="3088E4A6" w14:textId="3650CC7C" w:rsid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DataBlock block </w:t>
      </w:r>
      <w:r w:rsidRPr="003E25B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3E25B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t;</w:t>
      </w:r>
    </w:p>
    <w:p w14:paraId="54C17109" w14:textId="608A1320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628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ab/>
      </w:r>
      <w:r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ab/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得到要删除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前一个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</w:p>
    <w:p w14:paraId="0EB8818F" w14:textId="17DA8C9B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r w:rsidRPr="003E25B4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block.getNextid() </w:t>
      </w:r>
      <w:r w:rsidRPr="003E25B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id) </w:t>
      </w:r>
    </w:p>
    <w:p w14:paraId="574F08D7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{</w:t>
      </w:r>
    </w:p>
    <w:p w14:paraId="0E12FB4C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    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调整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nextid</w:t>
      </w:r>
      <w:r w:rsidRPr="003E25B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字段</w:t>
      </w:r>
    </w:p>
    <w:p w14:paraId="093F4843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    block.setNextid(nextid);</w:t>
      </w:r>
    </w:p>
    <w:p w14:paraId="5BC3E7EA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    writeBlock();</w:t>
      </w:r>
    </w:p>
    <w:p w14:paraId="05A4D0FB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    </w:t>
      </w:r>
      <w:r w:rsidRPr="003E25B4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break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1EF1DFEA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}</w:t>
      </w:r>
    </w:p>
    <w:p w14:paraId="4027C65C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}</w:t>
      </w:r>
    </w:p>
    <w:p w14:paraId="50F193A8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3E25B4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it </w:t>
      </w:r>
      <w:r w:rsidRPr="003E25B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End()) </w:t>
      </w:r>
      <w:r w:rsidRPr="003E25B4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FALSE;</w:t>
      </w:r>
    </w:p>
    <w:p w14:paraId="5EBA84DF" w14:textId="77777777" w:rsidR="003E25B4" w:rsidRPr="003E25B4" w:rsidRDefault="003E25B4" w:rsidP="003E25B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297E3662" w14:textId="30059C9D" w:rsidR="002B3935" w:rsidRPr="006F60CD" w:rsidRDefault="003E25B4" w:rsidP="006F60CD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3E25B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0EAA8B53" w14:textId="31A2FB03" w:rsidR="00BE384B" w:rsidRDefault="00BE384B" w:rsidP="00E00A89">
      <w:pPr>
        <w:pStyle w:val="2-2"/>
        <w:spacing w:line="360" w:lineRule="auto"/>
      </w:pPr>
      <w:bookmarkStart w:id="70" w:name="_Toc50313053"/>
      <w:r>
        <w:rPr>
          <w:rFonts w:hint="eastAsia"/>
        </w:rPr>
        <w:t>3.</w:t>
      </w:r>
      <w:r>
        <w:t xml:space="preserve">4 </w:t>
      </w:r>
      <w:r>
        <w:rPr>
          <w:rFonts w:hint="eastAsia"/>
        </w:rPr>
        <w:t>记录的修改</w:t>
      </w:r>
      <w:bookmarkEnd w:id="70"/>
    </w:p>
    <w:p w14:paraId="4B8532CE" w14:textId="57E79F0C" w:rsidR="002B5C11" w:rsidRDefault="00595E2A" w:rsidP="00595E2A">
      <w:pPr>
        <w:pStyle w:val="555-"/>
        <w:ind w:firstLine="480"/>
      </w:pPr>
      <w:r>
        <w:rPr>
          <w:rFonts w:hint="eastAsia"/>
        </w:rPr>
        <w:t>记录的修改相当于把要修改的记录删除，然后插入修改后的记录，因此，就是记录的删除加上记录的插入：</w:t>
      </w:r>
    </w:p>
    <w:p w14:paraId="7D366A70" w14:textId="77777777" w:rsidR="00595E2A" w:rsidRPr="00595E2A" w:rsidRDefault="00595E2A" w:rsidP="00595E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5E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</w:t>
      </w:r>
      <w:r w:rsidRPr="00595E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e(</w:t>
      </w:r>
    </w:p>
    <w:p w14:paraId="2B9E46EC" w14:textId="77777777" w:rsidR="00595E2A" w:rsidRPr="00595E2A" w:rsidRDefault="00595E2A" w:rsidP="00595E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5E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5E2A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5E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,</w:t>
      </w:r>
    </w:p>
    <w:p w14:paraId="72138580" w14:textId="77777777" w:rsidR="00595E2A" w:rsidRPr="00595E2A" w:rsidRDefault="00595E2A" w:rsidP="00595E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5E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5E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5E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5E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,</w:t>
      </w:r>
    </w:p>
    <w:p w14:paraId="71F5816C" w14:textId="77777777" w:rsidR="00595E2A" w:rsidRPr="00595E2A" w:rsidRDefault="00595E2A" w:rsidP="00595E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5E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5E2A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5E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,</w:t>
      </w:r>
    </w:p>
    <w:p w14:paraId="72730B3C" w14:textId="77777777" w:rsidR="00595E2A" w:rsidRPr="00595E2A" w:rsidRDefault="00595E2A" w:rsidP="00595E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5E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ovcnt)</w:t>
      </w:r>
    </w:p>
    <w:p w14:paraId="4282F881" w14:textId="77777777" w:rsidR="00595E2A" w:rsidRPr="00595E2A" w:rsidRDefault="00595E2A" w:rsidP="00595E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{</w:t>
      </w:r>
    </w:p>
    <w:p w14:paraId="35844282" w14:textId="77777777" w:rsidR="00595E2A" w:rsidRPr="00595E2A" w:rsidRDefault="00595E2A" w:rsidP="00595E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5E2A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2DF8404E" w14:textId="77777777" w:rsidR="00595E2A" w:rsidRPr="00595E2A" w:rsidRDefault="00595E2A" w:rsidP="00595E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ret </w:t>
      </w:r>
      <w:r w:rsidRPr="00595E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move(keyField);</w:t>
      </w:r>
    </w:p>
    <w:p w14:paraId="27C7CA54" w14:textId="77777777" w:rsidR="00595E2A" w:rsidRPr="00595E2A" w:rsidRDefault="00595E2A" w:rsidP="00595E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5E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595E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36A9B1C3" w14:textId="77777777" w:rsidR="00595E2A" w:rsidRPr="00595E2A" w:rsidRDefault="00595E2A" w:rsidP="00595E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ret </w:t>
      </w:r>
      <w:r w:rsidRPr="00595E2A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sert(header, record, iovcnt);</w:t>
      </w:r>
    </w:p>
    <w:p w14:paraId="271556FD" w14:textId="77777777" w:rsidR="00595E2A" w:rsidRPr="00595E2A" w:rsidRDefault="00595E2A" w:rsidP="00595E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5E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595E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78B6F6E2" w14:textId="77777777" w:rsidR="00595E2A" w:rsidRPr="00595E2A" w:rsidRDefault="00595E2A" w:rsidP="00595E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</w:t>
      </w:r>
      <w:r w:rsidRPr="00595E2A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1E2A272D" w14:textId="77777777" w:rsidR="00595E2A" w:rsidRPr="00595E2A" w:rsidRDefault="00595E2A" w:rsidP="00595E2A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5E2A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}</w:t>
      </w:r>
    </w:p>
    <w:p w14:paraId="6BCD6201" w14:textId="77777777" w:rsidR="00595E2A" w:rsidRDefault="00595E2A" w:rsidP="00595E2A">
      <w:pPr>
        <w:pStyle w:val="555-"/>
        <w:ind w:firstLine="480"/>
      </w:pPr>
    </w:p>
    <w:p w14:paraId="2AC83833" w14:textId="2EFAC18B" w:rsidR="00405703" w:rsidRDefault="00405703" w:rsidP="00E00A89">
      <w:pPr>
        <w:spacing w:line="360" w:lineRule="auto"/>
        <w:sectPr w:rsidR="00405703" w:rsidSect="00A07E1B">
          <w:headerReference w:type="default" r:id="rId29"/>
          <w:pgSz w:w="11906" w:h="16838" w:code="9"/>
          <w:pgMar w:top="1701" w:right="1701" w:bottom="1701" w:left="1701" w:header="1134" w:footer="1134" w:gutter="0"/>
          <w:cols w:space="425"/>
          <w:docGrid w:linePitch="312"/>
        </w:sectPr>
      </w:pPr>
    </w:p>
    <w:p w14:paraId="51A492BD" w14:textId="0942607D" w:rsidR="00A07E1B" w:rsidRPr="00A07E1B" w:rsidRDefault="00A07E1B" w:rsidP="00E00A89">
      <w:pPr>
        <w:pStyle w:val="1-1"/>
        <w:spacing w:line="360" w:lineRule="auto"/>
      </w:pPr>
      <w:bookmarkStart w:id="71" w:name="_Toc466640272"/>
      <w:bookmarkStart w:id="72" w:name="_Toc466640340"/>
      <w:bookmarkStart w:id="73" w:name="_Toc466640606"/>
      <w:bookmarkStart w:id="74" w:name="_Toc466640635"/>
      <w:bookmarkStart w:id="75" w:name="_Toc50313054"/>
      <w:r w:rsidRPr="00A07E1B">
        <w:rPr>
          <w:rFonts w:hint="eastAsia"/>
        </w:rPr>
        <w:lastRenderedPageBreak/>
        <w:t>第</w:t>
      </w:r>
      <w:r w:rsidR="00975DCB">
        <w:rPr>
          <w:rFonts w:hint="eastAsia"/>
        </w:rPr>
        <w:t>四</w:t>
      </w:r>
      <w:r w:rsidRPr="00A07E1B">
        <w:rPr>
          <w:rFonts w:hint="eastAsia"/>
        </w:rPr>
        <w:t xml:space="preserve">章 </w:t>
      </w:r>
      <w:r w:rsidR="00005291">
        <w:rPr>
          <w:rFonts w:hint="eastAsia"/>
        </w:rPr>
        <w:t>项目</w:t>
      </w:r>
      <w:bookmarkEnd w:id="71"/>
      <w:bookmarkEnd w:id="72"/>
      <w:bookmarkEnd w:id="73"/>
      <w:bookmarkEnd w:id="74"/>
      <w:r w:rsidR="00835C63">
        <w:rPr>
          <w:rFonts w:hint="eastAsia"/>
        </w:rPr>
        <w:t>测试</w:t>
      </w:r>
      <w:bookmarkEnd w:id="75"/>
    </w:p>
    <w:p w14:paraId="48ACF5A5" w14:textId="7B043D59" w:rsidR="003819FB" w:rsidRDefault="00A07E1B" w:rsidP="00540E85">
      <w:pPr>
        <w:pStyle w:val="2-2"/>
        <w:spacing w:line="360" w:lineRule="auto"/>
      </w:pPr>
      <w:bookmarkStart w:id="76" w:name="_Toc350262106"/>
      <w:bookmarkStart w:id="77" w:name="_Toc466640273"/>
      <w:bookmarkStart w:id="78" w:name="_Toc466640341"/>
      <w:bookmarkStart w:id="79" w:name="_Toc466640607"/>
      <w:bookmarkStart w:id="80" w:name="_Toc466640636"/>
      <w:bookmarkStart w:id="81" w:name="_Toc50313055"/>
      <w:r w:rsidRPr="00A07E1B">
        <w:t>4.1</w:t>
      </w:r>
      <w:r w:rsidRPr="00A07E1B">
        <w:rPr>
          <w:rFonts w:hint="eastAsia"/>
        </w:rPr>
        <w:t xml:space="preserve"> </w:t>
      </w:r>
      <w:bookmarkEnd w:id="76"/>
      <w:bookmarkEnd w:id="77"/>
      <w:bookmarkEnd w:id="78"/>
      <w:bookmarkEnd w:id="79"/>
      <w:bookmarkEnd w:id="80"/>
      <w:r w:rsidR="00AE0EF5">
        <w:rPr>
          <w:rFonts w:hint="eastAsia"/>
        </w:rPr>
        <w:t>插入</w:t>
      </w:r>
      <w:r w:rsidR="005B5966">
        <w:rPr>
          <w:rFonts w:hint="eastAsia"/>
        </w:rPr>
        <w:t>、枚举</w:t>
      </w:r>
      <w:r w:rsidR="00AE0EF5">
        <w:rPr>
          <w:rFonts w:hint="eastAsia"/>
        </w:rPr>
        <w:t>功能测试</w:t>
      </w:r>
      <w:bookmarkEnd w:id="81"/>
    </w:p>
    <w:p w14:paraId="09B5ADAD" w14:textId="20D685B7" w:rsidR="00540E85" w:rsidRDefault="005B5966" w:rsidP="00540E85">
      <w:pPr>
        <w:pStyle w:val="555-"/>
        <w:ind w:firstLine="480"/>
      </w:pPr>
      <w:r>
        <w:rPr>
          <w:rFonts w:hint="eastAsia"/>
        </w:rPr>
        <w:t>向关系表中逆序插入</w:t>
      </w:r>
      <w:r>
        <w:rPr>
          <w:rFonts w:hint="eastAsia"/>
        </w:rPr>
        <w:t>1</w:t>
      </w:r>
      <w:r>
        <w:t>0000</w:t>
      </w:r>
      <w:r>
        <w:rPr>
          <w:rFonts w:hint="eastAsia"/>
        </w:rPr>
        <w:t>个</w:t>
      </w:r>
      <w:r w:rsidR="00E725CC">
        <w:rPr>
          <w:rFonts w:hint="eastAsia"/>
        </w:rPr>
        <w:t>record</w:t>
      </w:r>
      <w:r>
        <w:rPr>
          <w:rFonts w:hint="eastAsia"/>
        </w:rPr>
        <w:t>，主键是</w:t>
      </w:r>
      <w:r w:rsidR="00EA09F6">
        <w:rPr>
          <w:rFonts w:hint="eastAsia"/>
        </w:rPr>
        <w:t>long</w:t>
      </w:r>
      <w:r w:rsidR="00EA09F6">
        <w:t xml:space="preserve"> </w:t>
      </w:r>
      <w:r w:rsidR="00EA09F6">
        <w:rPr>
          <w:rFonts w:hint="eastAsia"/>
        </w:rPr>
        <w:t>long</w:t>
      </w:r>
      <w:r>
        <w:rPr>
          <w:rFonts w:hint="eastAsia"/>
        </w:rPr>
        <w:t>类型的</w:t>
      </w:r>
      <w:r>
        <w:rPr>
          <w:rFonts w:hint="eastAsia"/>
        </w:rPr>
        <w:t>id</w:t>
      </w:r>
      <w:r>
        <w:rPr>
          <w:rFonts w:hint="eastAsia"/>
        </w:rPr>
        <w:t>号</w:t>
      </w:r>
      <w:r w:rsidR="00AC2A5B">
        <w:rPr>
          <w:rFonts w:hint="eastAsia"/>
        </w:rPr>
        <w:t>，即从</w:t>
      </w:r>
      <w:r w:rsidR="00AC2A5B">
        <w:rPr>
          <w:rFonts w:hint="eastAsia"/>
        </w:rPr>
        <w:t>1</w:t>
      </w:r>
      <w:r w:rsidR="00AC2A5B">
        <w:t>000</w:t>
      </w:r>
      <w:r w:rsidR="00AC2A5B">
        <w:rPr>
          <w:rFonts w:hint="eastAsia"/>
        </w:rPr>
        <w:t>到</w:t>
      </w:r>
      <w:r w:rsidR="00AC2A5B">
        <w:rPr>
          <w:rFonts w:hint="eastAsia"/>
        </w:rPr>
        <w:t>1</w:t>
      </w:r>
      <w:r w:rsidR="00AC2A5B">
        <w:rPr>
          <w:rFonts w:hint="eastAsia"/>
        </w:rPr>
        <w:t>的顺序插入。插入后，枚举</w:t>
      </w:r>
      <w:r w:rsidR="00AC2A5B">
        <w:rPr>
          <w:rFonts w:hint="eastAsia"/>
        </w:rPr>
        <w:t>record</w:t>
      </w:r>
      <w:r w:rsidR="00AC2A5B">
        <w:rPr>
          <w:rFonts w:hint="eastAsia"/>
        </w:rPr>
        <w:t>，判断记录是否是从</w:t>
      </w:r>
      <w:r w:rsidR="00AC2A5B">
        <w:rPr>
          <w:rFonts w:hint="eastAsia"/>
        </w:rPr>
        <w:t>1</w:t>
      </w:r>
      <w:r w:rsidR="00AC2A5B">
        <w:rPr>
          <w:rFonts w:hint="eastAsia"/>
        </w:rPr>
        <w:t>排到</w:t>
      </w:r>
      <w:r w:rsidR="00AC2A5B">
        <w:rPr>
          <w:rFonts w:hint="eastAsia"/>
        </w:rPr>
        <w:t>1</w:t>
      </w:r>
      <w:r w:rsidR="00AC2A5B">
        <w:t>0000</w:t>
      </w:r>
      <w:r w:rsidR="00D4738E">
        <w:rPr>
          <w:rFonts w:hint="eastAsia"/>
        </w:rPr>
        <w:t>。</w:t>
      </w:r>
    </w:p>
    <w:p w14:paraId="3617B314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ECTION(</w:t>
      </w:r>
      <w:r w:rsidRPr="00C672F5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insert"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463DD803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{</w:t>
      </w:r>
    </w:p>
    <w:p w14:paraId="4D94CB72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std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fstream outputfile;</w:t>
      </w:r>
    </w:p>
    <w:p w14:paraId="604DC4E1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outputfile.open(</w:t>
      </w:r>
      <w:r w:rsidRPr="00C672F5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insert.txt"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286DE3B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Table table;</w:t>
      </w:r>
    </w:p>
    <w:p w14:paraId="2B0845E4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open(</w:t>
      </w:r>
      <w:r w:rsidRPr="00C672F5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tablee"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776E081A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QUIRE(ret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);</w:t>
      </w:r>
    </w:p>
    <w:p w14:paraId="5339CA33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t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initial();</w:t>
      </w:r>
    </w:p>
    <w:p w14:paraId="6B0EF100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QUIRE(ret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);</w:t>
      </w:r>
    </w:p>
    <w:p w14:paraId="37406B1C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std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cout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freelength:"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freelength()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;</w:t>
      </w:r>
    </w:p>
    <w:p w14:paraId="3D59F068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std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cout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slotsNum:"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slotsNum()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;</w:t>
      </w:r>
    </w:p>
    <w:p w14:paraId="3E689A73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4DFA115B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C672F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C672F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插入</w:t>
      </w:r>
    </w:p>
    <w:p w14:paraId="0D78B943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C672F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0000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i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 i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-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6B67F3B6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C672F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ov[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3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;</w:t>
      </w:r>
    </w:p>
    <w:p w14:paraId="0DFD8C0D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d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;</w:t>
      </w:r>
    </w:p>
    <w:p w14:paraId="52F276CF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iov[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].iov_base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d;</w:t>
      </w:r>
    </w:p>
    <w:p w14:paraId="3AC4C3DB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iov[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].iov_len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99A8E8A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phone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13534500702"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95AFFC7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iov[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].iov_base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void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phone;</w:t>
      </w:r>
    </w:p>
    <w:p w14:paraId="23133F40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iov[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].iov_len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rlen(phone)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46E3871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name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</w:p>
    <w:p w14:paraId="037817C1" w14:textId="2C4A3FEA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</w:t>
      </w:r>
      <w:r w:rsidRPr="00C672F5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"JunixxxxJunixxxxJunixxxxJunixxxxJunixxxxJunixxxxJunixxxxJunixx"</w:t>
      </w:r>
    </w:p>
    <w:p w14:paraId="3133EC47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               </w:t>
      </w:r>
      <w:r w:rsidRPr="00C672F5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"xxJunixxxxJunixxxxJunixxxxJunixxxxJunixxxxJunixxxxJunixxxxJuni"</w:t>
      </w:r>
    </w:p>
    <w:p w14:paraId="2FFC3D3B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               </w:t>
      </w:r>
      <w:r w:rsidRPr="00C672F5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"xxJunixxxxJunixxxxJunixxxxJunixxxxJunixxxxJunixxxxJunixxxxJuni"</w:t>
      </w:r>
    </w:p>
    <w:p w14:paraId="7AC5C750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               </w:t>
      </w:r>
      <w:r w:rsidRPr="00C672F5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"xxJunixxxxJunixxxxJunixxxxJunixxxxJunixxxxJunixxxxJunixxxxJun"</w:t>
      </w:r>
    </w:p>
    <w:p w14:paraId="107C41D3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               </w:t>
      </w:r>
      <w:r w:rsidRPr="00C672F5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"i"</w:t>
      </w:r>
      <w:r w:rsidRPr="00C672F5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;</w:t>
      </w:r>
    </w:p>
    <w:p w14:paraId="09F5F593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iov[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].iov_base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void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name;</w:t>
      </w:r>
    </w:p>
    <w:p w14:paraId="3BDACB8A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iov[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].iov_len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rlen(name)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3BF3D61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er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x84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AA2A0AE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t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insert(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header, iov, 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3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7BFB295F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QUIRE(ret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);</w:t>
      </w:r>
    </w:p>
    <w:p w14:paraId="6D6F0C82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outputfile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-----insert:"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-----"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;</w:t>
      </w:r>
    </w:p>
    <w:p w14:paraId="583FBFC0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outputfile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freelength:"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freelength()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;</w:t>
      </w:r>
    </w:p>
    <w:p w14:paraId="20AC1194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outputfile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slotsNum:"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slotsNum()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;</w:t>
      </w:r>
    </w:p>
    <w:p w14:paraId="042B12AB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std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cout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insert:"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;</w:t>
      </w:r>
    </w:p>
    <w:p w14:paraId="0377CA92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outputfile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blockid:"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blockid()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;</w:t>
      </w:r>
    </w:p>
    <w:p w14:paraId="25A2E91B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outputfile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blockNum:"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blockNum()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;</w:t>
      </w:r>
    </w:p>
    <w:p w14:paraId="75D56EC5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outputfile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;</w:t>
      </w:r>
    </w:p>
    <w:p w14:paraId="18078417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73631808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3B9DD528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C672F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C672F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枚举</w:t>
      </w:r>
    </w:p>
    <w:p w14:paraId="310728E3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    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cnt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7AB85FA2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C672F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C672F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auto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t1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blockBegin(); it1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blockEnd();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t1) {</w:t>
      </w:r>
    </w:p>
    <w:p w14:paraId="0E39BB85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C672F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C672F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auto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t2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begin(it1); it2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end(it1);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t2) {</w:t>
      </w:r>
    </w:p>
    <w:p w14:paraId="57DBA5EC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Record record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t2;</w:t>
      </w:r>
    </w:p>
    <w:p w14:paraId="207928F3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iovec keyField;</w:t>
      </w:r>
    </w:p>
    <w:p w14:paraId="6324C06D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iovec Field;</w:t>
      </w:r>
    </w:p>
    <w:p w14:paraId="13F700C0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05E46F7D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r w:rsidRPr="00C672F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C672F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判断</w:t>
      </w:r>
      <w:r w:rsidRPr="00C672F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d</w:t>
      </w:r>
      <w:r w:rsidRPr="00C672F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字段是否符合预期的结果</w:t>
      </w:r>
    </w:p>
    <w:p w14:paraId="2795C88E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record.specialRef(keyField, 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83BC7A1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keyFieldPointer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keyField.iov_base;</w:t>
      </w:r>
    </w:p>
    <w:p w14:paraId="68662F5F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REQUIRE(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keyFieldPointer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cnt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3343F15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664CDDC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record.specialRef(Field, 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143A6AD5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ieldPointer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Field.iov_base;</w:t>
      </w:r>
    </w:p>
    <w:p w14:paraId="2021353D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r w:rsidRPr="00C672F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phone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13534500702"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504200E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REQUIRE(</w:t>
      </w:r>
    </w:p>
    <w:p w14:paraId="7A4E8A15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    strncmp(FieldPointer, phone, strlen(FieldPointer)) </w:t>
      </w:r>
      <w:r w:rsidRPr="00C672F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C672F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2142F08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}</w:t>
      </w:r>
    </w:p>
    <w:p w14:paraId="4B5D12DB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4CA94A4D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table.close(</w:t>
      </w:r>
      <w:r w:rsidRPr="00C672F5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tablee.dat"</w:t>
      </w: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159457A6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outputfile.close();</w:t>
      </w:r>
    </w:p>
    <w:p w14:paraId="76F32F74" w14:textId="77777777" w:rsidR="00C672F5" w:rsidRPr="00C672F5" w:rsidRDefault="00C672F5" w:rsidP="00C672F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C672F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2B4FFACE" w14:textId="77777777" w:rsidR="00C672F5" w:rsidRDefault="00C672F5" w:rsidP="00540E85">
      <w:pPr>
        <w:pStyle w:val="555-"/>
        <w:ind w:firstLine="480"/>
      </w:pPr>
    </w:p>
    <w:p w14:paraId="4B566014" w14:textId="16029572" w:rsidR="00D4738E" w:rsidRDefault="00C672F5" w:rsidP="00540E85">
      <w:pPr>
        <w:pStyle w:val="555-"/>
        <w:ind w:firstLine="480"/>
      </w:pPr>
      <w:r>
        <w:rPr>
          <w:rFonts w:hint="eastAsia"/>
        </w:rPr>
        <w:t>测试结果表明，</w:t>
      </w:r>
      <w:r>
        <w:rPr>
          <w:rFonts w:hint="eastAsia"/>
        </w:rPr>
        <w:t>1</w:t>
      </w:r>
      <w:r>
        <w:t>0000</w:t>
      </w:r>
      <w:r>
        <w:rPr>
          <w:rFonts w:hint="eastAsia"/>
        </w:rPr>
        <w:t>个</w:t>
      </w:r>
      <w:r>
        <w:rPr>
          <w:rFonts w:hint="eastAsia"/>
        </w:rPr>
        <w:t>record</w:t>
      </w:r>
      <w:r>
        <w:rPr>
          <w:rFonts w:hint="eastAsia"/>
        </w:rPr>
        <w:t>插入了</w:t>
      </w:r>
      <w:r w:rsidR="007D4DED">
        <w:rPr>
          <w:rFonts w:hint="eastAsia"/>
        </w:rPr>
        <w:t>3</w:t>
      </w:r>
      <w:r w:rsidR="007D4DED">
        <w:t>44</w:t>
      </w:r>
      <w:r w:rsidR="007D4DED">
        <w:rPr>
          <w:rFonts w:hint="eastAsia"/>
        </w:rPr>
        <w:t>个</w:t>
      </w:r>
      <w:r w:rsidR="007D4DED">
        <w:rPr>
          <w:rFonts w:hint="eastAsia"/>
        </w:rPr>
        <w:t>block</w:t>
      </w:r>
      <w:r w:rsidR="007D4DED">
        <w:rPr>
          <w:rFonts w:hint="eastAsia"/>
        </w:rPr>
        <w:t>。</w:t>
      </w:r>
    </w:p>
    <w:p w14:paraId="7C2BF19B" w14:textId="3A06420F" w:rsidR="007D4DED" w:rsidRDefault="007D4DED" w:rsidP="007D4DED">
      <w:pPr>
        <w:pStyle w:val="8-"/>
      </w:pPr>
      <w:r>
        <w:rPr>
          <w:noProof/>
        </w:rPr>
        <w:drawing>
          <wp:inline distT="0" distB="0" distL="0" distR="0" wp14:anchorId="00D114E9" wp14:editId="47AE0A45">
            <wp:extent cx="4747846" cy="2989178"/>
            <wp:effectExtent l="0" t="0" r="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51080" cy="2991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10488" w14:textId="6BD1BA47" w:rsidR="007D4DED" w:rsidRDefault="007D4DED" w:rsidP="007D4DED">
      <w:pPr>
        <w:pStyle w:val="8-"/>
      </w:pPr>
      <w:r>
        <w:rPr>
          <w:rFonts w:hint="eastAsia"/>
        </w:rPr>
        <w:t>图</w:t>
      </w:r>
      <w:r>
        <w:t>7</w:t>
      </w:r>
      <w:r>
        <w:rPr>
          <w:rFonts w:hint="eastAsia"/>
        </w:rPr>
        <w:t>·输出的</w:t>
      </w:r>
      <w:r>
        <w:rPr>
          <w:rFonts w:hint="eastAsia"/>
        </w:rPr>
        <w:t>insert</w:t>
      </w:r>
      <w:r>
        <w:t>.txt</w:t>
      </w:r>
      <w:r>
        <w:rPr>
          <w:rFonts w:hint="eastAsia"/>
        </w:rPr>
        <w:t>文件</w:t>
      </w:r>
    </w:p>
    <w:p w14:paraId="25D2A5C2" w14:textId="384F5693" w:rsidR="00E725CC" w:rsidRDefault="00E725CC" w:rsidP="00E725CC">
      <w:pPr>
        <w:pStyle w:val="2-2"/>
        <w:spacing w:line="360" w:lineRule="auto"/>
      </w:pPr>
      <w:bookmarkStart w:id="82" w:name="_Toc50313056"/>
      <w:r w:rsidRPr="00A07E1B">
        <w:t>4.</w:t>
      </w:r>
      <w:r>
        <w:t xml:space="preserve">2 </w:t>
      </w:r>
      <w:r>
        <w:rPr>
          <w:rFonts w:hint="eastAsia"/>
        </w:rPr>
        <w:t>删除功能测试</w:t>
      </w:r>
      <w:bookmarkEnd w:id="82"/>
    </w:p>
    <w:p w14:paraId="250F8FD9" w14:textId="22E9887D" w:rsidR="00A14B3A" w:rsidRDefault="006E0E0E" w:rsidP="00A14B3A">
      <w:pPr>
        <w:pStyle w:val="555-"/>
        <w:ind w:firstLine="480"/>
      </w:pPr>
      <w:r>
        <w:rPr>
          <w:rFonts w:hint="eastAsia"/>
        </w:rPr>
        <w:t>在插入</w:t>
      </w:r>
      <w:r>
        <w:rPr>
          <w:rFonts w:hint="eastAsia"/>
        </w:rPr>
        <w:t>1</w:t>
      </w:r>
      <w:r>
        <w:t>0000</w:t>
      </w:r>
      <w:r>
        <w:rPr>
          <w:rFonts w:hint="eastAsia"/>
        </w:rPr>
        <w:t>条</w:t>
      </w:r>
      <w:r>
        <w:rPr>
          <w:rFonts w:hint="eastAsia"/>
        </w:rPr>
        <w:t>record</w:t>
      </w:r>
      <w:r>
        <w:rPr>
          <w:rFonts w:hint="eastAsia"/>
        </w:rPr>
        <w:t>后，删除</w:t>
      </w:r>
      <w:r>
        <w:t>8999</w:t>
      </w:r>
      <w:r>
        <w:rPr>
          <w:rFonts w:hint="eastAsia"/>
        </w:rPr>
        <w:t>条</w:t>
      </w:r>
      <w:r>
        <w:rPr>
          <w:rFonts w:hint="eastAsia"/>
        </w:rPr>
        <w:t>record</w:t>
      </w:r>
      <w:r>
        <w:rPr>
          <w:rFonts w:hint="eastAsia"/>
        </w:rPr>
        <w:t>，删除的主键从</w:t>
      </w:r>
      <w:r>
        <w:rPr>
          <w:rFonts w:hint="eastAsia"/>
        </w:rPr>
        <w:t>1</w:t>
      </w:r>
      <w:r>
        <w:rPr>
          <w:rFonts w:hint="eastAsia"/>
        </w:rPr>
        <w:t>到</w:t>
      </w:r>
      <w:r>
        <w:rPr>
          <w:rFonts w:hint="eastAsia"/>
        </w:rPr>
        <w:t>8</w:t>
      </w:r>
      <w:r>
        <w:t>999</w:t>
      </w:r>
      <w:r w:rsidR="00A14B3A">
        <w:rPr>
          <w:rFonts w:hint="eastAsia"/>
        </w:rPr>
        <w:t>。对</w:t>
      </w:r>
      <w:r w:rsidR="00A14B3A">
        <w:rPr>
          <w:rFonts w:hint="eastAsia"/>
        </w:rPr>
        <w:lastRenderedPageBreak/>
        <w:t>于这种顺序删除，每删除一条</w:t>
      </w:r>
      <w:r w:rsidR="00A14B3A">
        <w:rPr>
          <w:rFonts w:hint="eastAsia"/>
        </w:rPr>
        <w:t>record</w:t>
      </w:r>
      <w:r w:rsidR="00A14B3A">
        <w:rPr>
          <w:rFonts w:hint="eastAsia"/>
        </w:rPr>
        <w:t>，假定对应的主键为</w:t>
      </w:r>
      <w:r w:rsidR="00A14B3A">
        <w:rPr>
          <w:rFonts w:hint="eastAsia"/>
        </w:rPr>
        <w:t>i</w:t>
      </w:r>
      <w:r w:rsidR="00A14B3A">
        <w:rPr>
          <w:rFonts w:hint="eastAsia"/>
        </w:rPr>
        <w:t>，通过迭代器判断目前表中的第一个</w:t>
      </w:r>
      <w:r w:rsidR="00A14B3A">
        <w:rPr>
          <w:rFonts w:hint="eastAsia"/>
        </w:rPr>
        <w:t>record</w:t>
      </w:r>
      <w:r w:rsidR="00A14B3A">
        <w:rPr>
          <w:rFonts w:hint="eastAsia"/>
        </w:rPr>
        <w:t>是否是</w:t>
      </w:r>
      <w:r w:rsidR="00A14B3A">
        <w:rPr>
          <w:rFonts w:hint="eastAsia"/>
        </w:rPr>
        <w:t>i+</w:t>
      </w:r>
      <w:r w:rsidR="00A14B3A">
        <w:t>1</w:t>
      </w:r>
      <w:r w:rsidR="00A14B3A">
        <w:rPr>
          <w:rFonts w:hint="eastAsia"/>
        </w:rPr>
        <w:t>。</w:t>
      </w:r>
    </w:p>
    <w:p w14:paraId="6C331DD7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SECTION(</w:t>
      </w:r>
      <w:r w:rsidRPr="00854174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remove"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000CA6A3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{</w:t>
      </w:r>
    </w:p>
    <w:p w14:paraId="0061737D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std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fstream outputfile;</w:t>
      </w:r>
    </w:p>
    <w:p w14:paraId="359845B3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outputfile.open(</w:t>
      </w:r>
      <w:r w:rsidRPr="00854174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remove.txt"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DB6A981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Table table;</w:t>
      </w:r>
    </w:p>
    <w:p w14:paraId="53919799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54174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open(</w:t>
      </w:r>
      <w:r w:rsidRPr="00854174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tablee"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1371AB57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QUIRE(ret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);</w:t>
      </w:r>
    </w:p>
    <w:p w14:paraId="0AC6EB85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t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initial();</w:t>
      </w:r>
    </w:p>
    <w:p w14:paraId="0C4608AA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QUIRE(ret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);</w:t>
      </w:r>
    </w:p>
    <w:p w14:paraId="75C70FD6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54174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854174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i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9000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 i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70B779C7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iovec field;</w:t>
      </w:r>
    </w:p>
    <w:p w14:paraId="49C7BD01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854174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d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;</w:t>
      </w:r>
    </w:p>
    <w:p w14:paraId="0EAAB6FE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field.iov_base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d;</w:t>
      </w:r>
    </w:p>
    <w:p w14:paraId="463AE9C4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field.iov_len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854174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5D26E695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3868CEED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t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remove(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);</w:t>
      </w:r>
    </w:p>
    <w:p w14:paraId="27D72A0C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QUIRE(ret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);</w:t>
      </w:r>
    </w:p>
    <w:p w14:paraId="0474E0EF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2E5EABF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85417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85417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删除后，判断第一个记录是不是</w:t>
      </w:r>
      <w:r w:rsidRPr="00854174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+1</w:t>
      </w:r>
    </w:p>
    <w:p w14:paraId="196B6486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854174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auto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it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blockBegin();</w:t>
      </w:r>
    </w:p>
    <w:p w14:paraId="47FC38ED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DataBlock block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it;</w:t>
      </w:r>
    </w:p>
    <w:p w14:paraId="3220CA8B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854174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auto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t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begin(bit);</w:t>
      </w:r>
    </w:p>
    <w:p w14:paraId="2F07064C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cord record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t;</w:t>
      </w:r>
    </w:p>
    <w:p w14:paraId="3B89563F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iovec Field;</w:t>
      </w:r>
    </w:p>
    <w:p w14:paraId="1EBE710D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cord.specialRef(Field, </w:t>
      </w:r>
      <w:r w:rsidRPr="00854174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B03C21D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854174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keyFieldPointer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854174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Field.iov_base;</w:t>
      </w:r>
    </w:p>
    <w:p w14:paraId="2A3A8377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QUIRE(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keyFieldPointer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1D23729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cord.specialRef(Field, </w:t>
      </w:r>
      <w:r w:rsidRPr="00854174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189AEBF3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854174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ieldPointer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854174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Field.iov_base;</w:t>
      </w:r>
    </w:p>
    <w:p w14:paraId="0A5A8AC5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854174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phone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13534500702"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E8A519A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QUIRE(strncmp(FieldPointer, phone, strlen(FieldPointer))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B6956F7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033A094B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outputfile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-----remove:"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854174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-----"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;</w:t>
      </w:r>
    </w:p>
    <w:p w14:paraId="64832144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std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cout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remove:"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;</w:t>
      </w:r>
    </w:p>
    <w:p w14:paraId="15A00F31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outputfile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blockid:"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blockid()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;</w:t>
      </w:r>
    </w:p>
    <w:p w14:paraId="38737AFB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outputfile 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854174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;</w:t>
      </w:r>
    </w:p>
    <w:p w14:paraId="4141C128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129BEA6F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table.close(</w:t>
      </w:r>
      <w:r w:rsidRPr="00854174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tablee.dat"</w:t>
      </w: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27D6212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outputfile.close();</w:t>
      </w:r>
    </w:p>
    <w:p w14:paraId="1F27F36E" w14:textId="77777777" w:rsidR="00854174" w:rsidRPr="00854174" w:rsidRDefault="00854174" w:rsidP="00854174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54174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7425D995" w14:textId="0DF4E01B" w:rsidR="00854174" w:rsidRDefault="00854174" w:rsidP="00A14B3A">
      <w:pPr>
        <w:pStyle w:val="555-"/>
        <w:ind w:firstLine="480"/>
      </w:pPr>
    </w:p>
    <w:p w14:paraId="064611E0" w14:textId="471FEECF" w:rsidR="00F12711" w:rsidRDefault="00F12711" w:rsidP="00A14B3A">
      <w:pPr>
        <w:pStyle w:val="555-"/>
        <w:ind w:firstLine="480"/>
      </w:pPr>
      <w:r>
        <w:rPr>
          <w:rFonts w:hint="eastAsia"/>
        </w:rPr>
        <w:t>测试结果表明，代码通过了所有的测试。</w:t>
      </w:r>
    </w:p>
    <w:p w14:paraId="5A17FC53" w14:textId="3CB4CC14" w:rsidR="00F12711" w:rsidRDefault="00FA1ABD" w:rsidP="00FA1ABD">
      <w:pPr>
        <w:pStyle w:val="8-"/>
      </w:pPr>
      <w:r>
        <w:rPr>
          <w:noProof/>
        </w:rPr>
        <w:lastRenderedPageBreak/>
        <w:drawing>
          <wp:inline distT="0" distB="0" distL="0" distR="0" wp14:anchorId="02402635" wp14:editId="6E51A0E9">
            <wp:extent cx="4766795" cy="3001108"/>
            <wp:effectExtent l="0" t="0" r="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70845" cy="3003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602BD" w14:textId="215826B6" w:rsidR="00FA1ABD" w:rsidRDefault="00FA1ABD" w:rsidP="00FA1ABD">
      <w:pPr>
        <w:pStyle w:val="8-"/>
      </w:pPr>
      <w:r>
        <w:rPr>
          <w:rFonts w:hint="eastAsia"/>
        </w:rPr>
        <w:t>图</w:t>
      </w:r>
      <w:r>
        <w:t>8</w:t>
      </w:r>
      <w:r>
        <w:rPr>
          <w:rFonts w:hint="eastAsia"/>
        </w:rPr>
        <w:t>·输出的</w:t>
      </w:r>
      <w:r>
        <w:rPr>
          <w:rFonts w:hint="eastAsia"/>
        </w:rPr>
        <w:t>remove</w:t>
      </w:r>
      <w:r>
        <w:t>.txt</w:t>
      </w:r>
      <w:r>
        <w:rPr>
          <w:rFonts w:hint="eastAsia"/>
        </w:rPr>
        <w:t>文件</w:t>
      </w:r>
    </w:p>
    <w:p w14:paraId="3E75DF28" w14:textId="4714FFA1" w:rsidR="00BC6195" w:rsidRDefault="00BC6195" w:rsidP="00BC6195">
      <w:pPr>
        <w:pStyle w:val="2-2"/>
        <w:spacing w:line="360" w:lineRule="auto"/>
      </w:pPr>
      <w:bookmarkStart w:id="83" w:name="_Toc50313057"/>
      <w:r w:rsidRPr="00A07E1B">
        <w:t>4.</w:t>
      </w:r>
      <w:r>
        <w:t xml:space="preserve">2 </w:t>
      </w:r>
      <w:r>
        <w:rPr>
          <w:rFonts w:hint="eastAsia"/>
        </w:rPr>
        <w:t>修改功能测试</w:t>
      </w:r>
      <w:bookmarkEnd w:id="83"/>
    </w:p>
    <w:p w14:paraId="0B9FA26D" w14:textId="24FABDE8" w:rsidR="00BC6195" w:rsidRDefault="00BC6195" w:rsidP="00BC6195">
      <w:pPr>
        <w:pStyle w:val="555-"/>
        <w:ind w:firstLine="480"/>
      </w:pPr>
      <w:r>
        <w:rPr>
          <w:rFonts w:hint="eastAsia"/>
        </w:rPr>
        <w:t>在删除了</w:t>
      </w:r>
      <w:r>
        <w:t>8999</w:t>
      </w:r>
      <w:r>
        <w:rPr>
          <w:rFonts w:hint="eastAsia"/>
        </w:rPr>
        <w:t>条</w:t>
      </w:r>
      <w:r>
        <w:rPr>
          <w:rFonts w:hint="eastAsia"/>
        </w:rPr>
        <w:t>record</w:t>
      </w:r>
      <w:r>
        <w:rPr>
          <w:rFonts w:hint="eastAsia"/>
        </w:rPr>
        <w:t>记录后，把</w:t>
      </w:r>
      <w:r w:rsidR="00701972">
        <w:rPr>
          <w:rFonts w:hint="eastAsia"/>
        </w:rPr>
        <w:t>第</w:t>
      </w:r>
      <w:r w:rsidR="00701972">
        <w:rPr>
          <w:rFonts w:hint="eastAsia"/>
        </w:rPr>
        <w:t>9</w:t>
      </w:r>
      <w:r w:rsidR="00701972">
        <w:t>000</w:t>
      </w:r>
      <w:r w:rsidR="00701972">
        <w:rPr>
          <w:rFonts w:hint="eastAsia"/>
        </w:rPr>
        <w:t>条记录的主键修改为</w:t>
      </w:r>
      <w:r w:rsidR="00701972">
        <w:rPr>
          <w:rFonts w:hint="eastAsia"/>
        </w:rPr>
        <w:t>3</w:t>
      </w:r>
      <w:r w:rsidR="00701972">
        <w:rPr>
          <w:rFonts w:hint="eastAsia"/>
        </w:rPr>
        <w:t>，电话号码也进行修改。因为主键修改为</w:t>
      </w:r>
      <w:r w:rsidR="00701972">
        <w:rPr>
          <w:rFonts w:hint="eastAsia"/>
        </w:rPr>
        <w:t>3</w:t>
      </w:r>
      <w:r w:rsidR="00701972">
        <w:rPr>
          <w:rFonts w:hint="eastAsia"/>
        </w:rPr>
        <w:t>后，这条记录应该成为这个表的第一条记录，因此，判断表的第一个记录的主键是否是</w:t>
      </w:r>
      <w:r w:rsidR="00701972">
        <w:rPr>
          <w:rFonts w:hint="eastAsia"/>
        </w:rPr>
        <w:t>3</w:t>
      </w:r>
      <w:r w:rsidR="00701972">
        <w:rPr>
          <w:rFonts w:hint="eastAsia"/>
        </w:rPr>
        <w:t>，电话号码是否为新的电话号码。</w:t>
      </w:r>
    </w:p>
    <w:p w14:paraId="55340A26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ECTION(</w:t>
      </w:r>
      <w:r w:rsidRPr="00821281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updata"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48764120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{</w:t>
      </w:r>
    </w:p>
    <w:p w14:paraId="7BAD42FC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iovec field;</w:t>
      </w:r>
    </w:p>
    <w:p w14:paraId="40EFBFFF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keyid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9000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8A57C9E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field.iov_base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id;</w:t>
      </w:r>
    </w:p>
    <w:p w14:paraId="0FAA9138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field.iov_len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1D91C054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B8C05B8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2128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ov[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3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;</w:t>
      </w:r>
    </w:p>
    <w:p w14:paraId="45C44E51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d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3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16FD579D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iov[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].iov_base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d;</w:t>
      </w:r>
    </w:p>
    <w:p w14:paraId="1016E1E1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iov[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].iov_len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58E41EEC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phone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13318181238"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28327B0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iov[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].iov_base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void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phone;</w:t>
      </w:r>
    </w:p>
    <w:p w14:paraId="3C96709E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iov[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].iov_len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rlen(phone)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726B2387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name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Junix"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133EF2D9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iov[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].iov_base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void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name;</w:t>
      </w:r>
    </w:p>
    <w:p w14:paraId="70F72B99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iov[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].iov_len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rlen(name)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5507255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er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x84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0A3F1A7F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31E83807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Table table;</w:t>
      </w:r>
    </w:p>
    <w:p w14:paraId="34BA3FBB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open(</w:t>
      </w:r>
      <w:r w:rsidRPr="00821281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tablee"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682BC4F2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QUIRE(ret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);</w:t>
      </w:r>
    </w:p>
    <w:p w14:paraId="722F53D9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t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initial();</w:t>
      </w:r>
    </w:p>
    <w:p w14:paraId="1CB0A72B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    REQUIRE(ret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);</w:t>
      </w:r>
    </w:p>
    <w:p w14:paraId="4009CF7F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536A21CA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t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update(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ield,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header, iov, 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3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99F1661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QUIRE(ret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);</w:t>
      </w:r>
    </w:p>
    <w:p w14:paraId="572A5277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0DAA8729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2128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82128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表的第一个记录</w:t>
      </w:r>
    </w:p>
    <w:p w14:paraId="620FE0E5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2128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auto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it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blockBegin();</w:t>
      </w:r>
    </w:p>
    <w:p w14:paraId="1633A974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DataBlock block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it;</w:t>
      </w:r>
    </w:p>
    <w:p w14:paraId="56F88F12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2128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auto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t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table.begin(bit);</w:t>
      </w:r>
    </w:p>
    <w:p w14:paraId="18958DC4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 record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t;</w:t>
      </w:r>
    </w:p>
    <w:p w14:paraId="3C6C6515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iovec Field;</w:t>
      </w:r>
    </w:p>
    <w:p w14:paraId="256E980B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.specialRef(Field, 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1ECBA76E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keyFieldPointer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Field.iov_base;</w:t>
      </w:r>
    </w:p>
    <w:p w14:paraId="05E2DABE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QUIRE(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keyFieldPointer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3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; </w:t>
      </w:r>
      <w:r w:rsidRPr="0082128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82128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判断主键</w:t>
      </w:r>
    </w:p>
    <w:p w14:paraId="6AEE4BD7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52E06660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.specialRef(Field, 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5C440AD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ieldPointer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82128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Field.iov_base;</w:t>
      </w:r>
    </w:p>
    <w:p w14:paraId="54F1F17B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QUIRE(</w:t>
      </w:r>
    </w:p>
    <w:p w14:paraId="60C9E435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strncmp(FieldPointer, phone, strlen(FieldPointer)) </w:t>
      </w:r>
      <w:r w:rsidRPr="0082128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</w:p>
    <w:p w14:paraId="3C44AE01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82128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; </w:t>
      </w:r>
      <w:r w:rsidRPr="0082128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82128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判断电话号码</w:t>
      </w:r>
    </w:p>
    <w:p w14:paraId="31D433A8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table.close(</w:t>
      </w:r>
      <w:r w:rsidRPr="00821281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tablee.dat"</w:t>
      </w: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4CE7EF6" w14:textId="77777777" w:rsidR="00821281" w:rsidRPr="00821281" w:rsidRDefault="00821281" w:rsidP="0082128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2128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425435D0" w14:textId="69D478C2" w:rsidR="00821281" w:rsidRDefault="00821281" w:rsidP="00BC6195">
      <w:pPr>
        <w:pStyle w:val="555-"/>
        <w:ind w:firstLine="480"/>
      </w:pPr>
      <w:r>
        <w:rPr>
          <w:rFonts w:hint="eastAsia"/>
        </w:rPr>
        <w:t>测试结果表明，代码通过了测试。</w:t>
      </w:r>
    </w:p>
    <w:p w14:paraId="1729891D" w14:textId="056E3C32" w:rsidR="00821281" w:rsidRDefault="00821281" w:rsidP="00821281">
      <w:pPr>
        <w:pStyle w:val="8-"/>
      </w:pPr>
      <w:r>
        <w:rPr>
          <w:noProof/>
        </w:rPr>
        <w:drawing>
          <wp:inline distT="0" distB="0" distL="0" distR="0" wp14:anchorId="6D2DC66D" wp14:editId="57FADF34">
            <wp:extent cx="4659923" cy="2472981"/>
            <wp:effectExtent l="0" t="0" r="762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62128" cy="2474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07F5D8" w14:textId="0100C5CC" w:rsidR="008F3C5B" w:rsidRDefault="00821281" w:rsidP="00821281">
      <w:pPr>
        <w:pStyle w:val="8-"/>
      </w:pPr>
      <w:r>
        <w:rPr>
          <w:rFonts w:hint="eastAsia"/>
        </w:rPr>
        <w:t>图</w:t>
      </w:r>
      <w:r>
        <w:rPr>
          <w:rFonts w:hint="eastAsia"/>
        </w:rPr>
        <w:t>9</w:t>
      </w:r>
      <w:r>
        <w:rPr>
          <w:rFonts w:hint="eastAsia"/>
        </w:rPr>
        <w:t>·代码通过所有测试</w:t>
      </w:r>
    </w:p>
    <w:p w14:paraId="1C5DB594" w14:textId="22320753" w:rsidR="00E33C63" w:rsidRPr="002F0147" w:rsidRDefault="00E33C63" w:rsidP="002F0147">
      <w:pPr>
        <w:widowControl/>
        <w:jc w:val="left"/>
        <w:rPr>
          <w:rFonts w:ascii="Times New Roman" w:hAnsi="Times New Roman"/>
          <w:szCs w:val="38"/>
        </w:rPr>
      </w:pPr>
    </w:p>
    <w:p w14:paraId="7106C542" w14:textId="77777777" w:rsidR="005A19CC" w:rsidRPr="00D877AF" w:rsidRDefault="005A19CC" w:rsidP="005A19CC">
      <w:pPr>
        <w:pStyle w:val="555-"/>
        <w:ind w:firstLine="480"/>
        <w:rPr>
          <w:rFonts w:hint="eastAsia"/>
        </w:rPr>
        <w:sectPr w:rsidR="005A19CC" w:rsidRPr="00D877AF" w:rsidSect="00A07E1B">
          <w:headerReference w:type="default" r:id="rId33"/>
          <w:pgSz w:w="11906" w:h="16838" w:code="9"/>
          <w:pgMar w:top="1701" w:right="1701" w:bottom="1701" w:left="1701" w:header="1134" w:footer="1134" w:gutter="0"/>
          <w:cols w:space="425"/>
          <w:docGrid w:linePitch="312"/>
        </w:sectPr>
      </w:pPr>
    </w:p>
    <w:p w14:paraId="2BCA5EC7" w14:textId="77777777" w:rsidR="005A19CC" w:rsidRPr="00A07E1B" w:rsidRDefault="005A19CC" w:rsidP="005A19CC">
      <w:pPr>
        <w:pStyle w:val="1-1"/>
        <w:spacing w:line="360" w:lineRule="auto"/>
      </w:pPr>
      <w:bookmarkStart w:id="84" w:name="_Toc50312621"/>
      <w:bookmarkStart w:id="85" w:name="_Toc50313058"/>
      <w:r w:rsidRPr="00A07E1B">
        <w:rPr>
          <w:rFonts w:hint="eastAsia"/>
        </w:rPr>
        <w:lastRenderedPageBreak/>
        <w:t>第</w:t>
      </w:r>
      <w:r>
        <w:rPr>
          <w:rFonts w:hint="eastAsia"/>
        </w:rPr>
        <w:t>五</w:t>
      </w:r>
      <w:r w:rsidRPr="00A07E1B">
        <w:rPr>
          <w:rFonts w:hint="eastAsia"/>
        </w:rPr>
        <w:t xml:space="preserve">章 </w:t>
      </w:r>
      <w:r>
        <w:rPr>
          <w:rFonts w:hint="eastAsia"/>
        </w:rPr>
        <w:t>项目总结与展望</w:t>
      </w:r>
      <w:bookmarkEnd w:id="84"/>
      <w:bookmarkEnd w:id="85"/>
    </w:p>
    <w:p w14:paraId="0DA2BE0E" w14:textId="3EF95AF8" w:rsidR="005A19CC" w:rsidRDefault="00396A47" w:rsidP="005A19CC">
      <w:pPr>
        <w:pStyle w:val="2-2"/>
      </w:pPr>
      <w:bookmarkStart w:id="86" w:name="_Toc50312622"/>
      <w:bookmarkStart w:id="87" w:name="_Toc50313059"/>
      <w:r>
        <w:t>5</w:t>
      </w:r>
      <w:r w:rsidR="005A19CC">
        <w:rPr>
          <w:rFonts w:hint="eastAsia"/>
        </w:rPr>
        <w:t>.</w:t>
      </w:r>
      <w:r w:rsidR="005A19CC">
        <w:t xml:space="preserve">1 </w:t>
      </w:r>
      <w:r w:rsidR="005A19CC">
        <w:rPr>
          <w:rFonts w:hint="eastAsia"/>
        </w:rPr>
        <w:t>项目总结</w:t>
      </w:r>
      <w:bookmarkEnd w:id="86"/>
      <w:bookmarkEnd w:id="87"/>
    </w:p>
    <w:p w14:paraId="3F75C8DF" w14:textId="37CCD32A" w:rsidR="005A19CC" w:rsidRDefault="005A19CC" w:rsidP="005A19CC">
      <w:pPr>
        <w:pStyle w:val="555-"/>
        <w:ind w:firstLine="480"/>
      </w:pPr>
      <w:r>
        <w:rPr>
          <w:rFonts w:hint="eastAsia"/>
        </w:rPr>
        <w:t>本项目</w:t>
      </w:r>
      <w:r>
        <w:rPr>
          <w:rFonts w:hint="eastAsia"/>
        </w:rPr>
        <w:t>根据</w:t>
      </w:r>
      <w:r w:rsidRPr="00583530">
        <w:rPr>
          <w:rFonts w:hint="eastAsia"/>
        </w:rPr>
        <w:t>磁盘管理的知识设计并实现一个磁盘存储系统</w:t>
      </w:r>
      <w:r>
        <w:rPr>
          <w:rFonts w:hint="eastAsia"/>
        </w:rPr>
        <w:t>，包含</w:t>
      </w:r>
      <w:r w:rsidR="001519A2">
        <w:rPr>
          <w:rFonts w:hint="eastAsia"/>
        </w:rPr>
        <w:t>记录的</w:t>
      </w:r>
      <w:r>
        <w:rPr>
          <w:rFonts w:hint="eastAsia"/>
        </w:rPr>
        <w:t>插入、修改、删除、枚举。</w:t>
      </w:r>
    </w:p>
    <w:p w14:paraId="24A7EFED" w14:textId="16BFB23E" w:rsidR="005A19CC" w:rsidRDefault="00396A47" w:rsidP="005A19CC">
      <w:pPr>
        <w:pStyle w:val="2-2"/>
      </w:pPr>
      <w:bookmarkStart w:id="88" w:name="_Toc50312623"/>
      <w:bookmarkStart w:id="89" w:name="_Toc50313060"/>
      <w:r>
        <w:t>5</w:t>
      </w:r>
      <w:r w:rsidR="005A19CC">
        <w:rPr>
          <w:rFonts w:hint="eastAsia"/>
        </w:rPr>
        <w:t>.</w:t>
      </w:r>
      <w:r w:rsidR="005A19CC">
        <w:t xml:space="preserve">2 </w:t>
      </w:r>
      <w:r w:rsidR="005A19CC">
        <w:rPr>
          <w:rFonts w:hint="eastAsia"/>
        </w:rPr>
        <w:t>项目展望</w:t>
      </w:r>
      <w:bookmarkEnd w:id="88"/>
      <w:bookmarkEnd w:id="89"/>
    </w:p>
    <w:p w14:paraId="39776B8E" w14:textId="3CFBD8B2" w:rsidR="005A19CC" w:rsidRDefault="005A19CC" w:rsidP="00314ADC">
      <w:pPr>
        <w:pStyle w:val="555-"/>
        <w:ind w:firstLine="480"/>
      </w:pPr>
      <w:r>
        <w:rPr>
          <w:rFonts w:hint="eastAsia"/>
        </w:rPr>
        <w:t>本项目在</w:t>
      </w:r>
      <w:r w:rsidR="00314ADC">
        <w:rPr>
          <w:rFonts w:hint="eastAsia"/>
        </w:rPr>
        <w:t>定位</w:t>
      </w:r>
      <w:r w:rsidR="00314ADC">
        <w:rPr>
          <w:rFonts w:hint="eastAsia"/>
        </w:rPr>
        <w:t>block</w:t>
      </w:r>
      <w:r w:rsidR="00314ADC">
        <w:rPr>
          <w:rFonts w:hint="eastAsia"/>
        </w:rPr>
        <w:t>的时候，采取了线性逐个比较的方式，可以进一步引进二分查找的思想，加速</w:t>
      </w:r>
      <w:r w:rsidR="00314ADC">
        <w:rPr>
          <w:rFonts w:hint="eastAsia"/>
        </w:rPr>
        <w:t>block</w:t>
      </w:r>
      <w:r w:rsidR="00314ADC">
        <w:rPr>
          <w:rFonts w:hint="eastAsia"/>
        </w:rPr>
        <w:t>的定位过程。</w:t>
      </w:r>
    </w:p>
    <w:p w14:paraId="24B4F750" w14:textId="609867C4" w:rsidR="006419C4" w:rsidRPr="006419C4" w:rsidRDefault="006419C4" w:rsidP="00314ADC">
      <w:pPr>
        <w:pStyle w:val="555-"/>
        <w:ind w:firstLine="480"/>
        <w:rPr>
          <w:rFonts w:hint="eastAsia"/>
        </w:rPr>
      </w:pPr>
      <w:r w:rsidRPr="006419C4">
        <w:rPr>
          <w:rFonts w:hint="eastAsia"/>
        </w:rPr>
        <w:t>此外，本项目部分代码存在累赘的现象，可以进行进一步的重构优化。</w:t>
      </w:r>
    </w:p>
    <w:p w14:paraId="53DA83D8" w14:textId="77777777" w:rsidR="00821281" w:rsidRPr="005A19CC" w:rsidRDefault="00821281" w:rsidP="005A19CC">
      <w:pPr>
        <w:pStyle w:val="8-"/>
        <w:jc w:val="both"/>
        <w:rPr>
          <w:rFonts w:hint="eastAsia"/>
        </w:rPr>
      </w:pPr>
    </w:p>
    <w:sectPr w:rsidR="00821281" w:rsidRPr="005A19CC" w:rsidSect="00A07E1B">
      <w:headerReference w:type="default" r:id="rId34"/>
      <w:pgSz w:w="11906" w:h="16838" w:code="9"/>
      <w:pgMar w:top="1701" w:right="1701" w:bottom="1701" w:left="1701" w:header="1134" w:footer="1134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EB16B75" w14:textId="77777777" w:rsidR="00842211" w:rsidRDefault="00842211" w:rsidP="006651A9">
      <w:r>
        <w:separator/>
      </w:r>
    </w:p>
  </w:endnote>
  <w:endnote w:type="continuationSeparator" w:id="0">
    <w:p w14:paraId="350C5B56" w14:textId="77777777" w:rsidR="00842211" w:rsidRDefault="00842211" w:rsidP="006651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4F286F" w14:textId="77777777" w:rsidR="008F3C5B" w:rsidRPr="00A07E1B" w:rsidRDefault="008F3C5B" w:rsidP="00F870A1">
    <w:pPr>
      <w:pStyle w:val="a6"/>
      <w:jc w:val="center"/>
      <w:rPr>
        <w:rStyle w:val="a8"/>
        <w:rFonts w:ascii="Times New Roman" w:hAnsi="Times New Roman" w:cs="Times New Roman"/>
      </w:rPr>
    </w:pPr>
    <w:r w:rsidRPr="00A07E1B">
      <w:rPr>
        <w:rStyle w:val="a8"/>
        <w:rFonts w:ascii="Times New Roman" w:hAnsi="Times New Roman" w:cs="Times New Roman"/>
      </w:rPr>
      <w:fldChar w:fldCharType="begin"/>
    </w:r>
    <w:r w:rsidRPr="00A07E1B">
      <w:rPr>
        <w:rStyle w:val="a8"/>
        <w:rFonts w:ascii="Times New Roman" w:hAnsi="Times New Roman" w:cs="Times New Roman"/>
      </w:rPr>
      <w:instrText xml:space="preserve">PAGE  </w:instrText>
    </w:r>
    <w:r w:rsidRPr="00A07E1B">
      <w:rPr>
        <w:rStyle w:val="a8"/>
        <w:rFonts w:ascii="Times New Roman" w:hAnsi="Times New Roman" w:cs="Times New Roman"/>
      </w:rPr>
      <w:fldChar w:fldCharType="separate"/>
    </w:r>
    <w:r>
      <w:rPr>
        <w:rStyle w:val="a8"/>
        <w:rFonts w:ascii="Times New Roman" w:hAnsi="Times New Roman"/>
      </w:rPr>
      <w:t>III</w:t>
    </w:r>
    <w:r w:rsidRPr="00A07E1B">
      <w:rPr>
        <w:rStyle w:val="a8"/>
        <w:rFonts w:ascii="Times New Roman" w:hAnsi="Times New Roman" w:cs="Times New Roman"/>
      </w:rPr>
      <w:fldChar w:fldCharType="end"/>
    </w:r>
  </w:p>
  <w:p w14:paraId="0A39E073" w14:textId="77777777" w:rsidR="008F3C5B" w:rsidRDefault="008F3C5B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81423B" w14:textId="77777777" w:rsidR="008F3C5B" w:rsidRPr="00A07E1B" w:rsidRDefault="008F3C5B" w:rsidP="00A07E1B">
    <w:pPr>
      <w:pStyle w:val="a6"/>
      <w:framePr w:wrap="around" w:vAnchor="text" w:hAnchor="margin" w:xAlign="center" w:y="1"/>
      <w:rPr>
        <w:rStyle w:val="a8"/>
        <w:rFonts w:ascii="Times New Roman" w:hAnsi="Times New Roman" w:cs="Times New Roman"/>
      </w:rPr>
    </w:pPr>
    <w:r w:rsidRPr="00A07E1B">
      <w:rPr>
        <w:rStyle w:val="a8"/>
        <w:rFonts w:ascii="Times New Roman" w:hAnsi="Times New Roman" w:cs="Times New Roman"/>
      </w:rPr>
      <w:fldChar w:fldCharType="begin"/>
    </w:r>
    <w:r w:rsidRPr="00A07E1B">
      <w:rPr>
        <w:rStyle w:val="a8"/>
        <w:rFonts w:ascii="Times New Roman" w:hAnsi="Times New Roman" w:cs="Times New Roman"/>
      </w:rPr>
      <w:instrText xml:space="preserve">PAGE  </w:instrText>
    </w:r>
    <w:r w:rsidRPr="00A07E1B">
      <w:rPr>
        <w:rStyle w:val="a8"/>
        <w:rFonts w:ascii="Times New Roman" w:hAnsi="Times New Roman" w:cs="Times New Roman"/>
      </w:rPr>
      <w:fldChar w:fldCharType="separate"/>
    </w:r>
    <w:r>
      <w:rPr>
        <w:rStyle w:val="a8"/>
        <w:rFonts w:ascii="Times New Roman" w:hAnsi="Times New Roman" w:cs="Times New Roman"/>
        <w:noProof/>
      </w:rPr>
      <w:t>I</w:t>
    </w:r>
    <w:r w:rsidRPr="00A07E1B">
      <w:rPr>
        <w:rStyle w:val="a8"/>
        <w:rFonts w:ascii="Times New Roman" w:hAnsi="Times New Roman" w:cs="Times New Roman"/>
      </w:rPr>
      <w:fldChar w:fldCharType="end"/>
    </w:r>
  </w:p>
  <w:p w14:paraId="78D6771F" w14:textId="77777777" w:rsidR="008F3C5B" w:rsidRPr="00A07E1B" w:rsidRDefault="008F3C5B" w:rsidP="00F870A1">
    <w:pPr>
      <w:pStyle w:val="a6"/>
      <w:ind w:right="360"/>
      <w:rPr>
        <w:rFonts w:ascii="Times New Roman" w:hAnsi="Times New Roman" w:cs="Times New Roman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6F2D0FA" w14:textId="77777777" w:rsidR="008F3C5B" w:rsidRPr="00A07E1B" w:rsidRDefault="008F3C5B" w:rsidP="00A07E1B">
    <w:pPr>
      <w:pStyle w:val="a6"/>
      <w:framePr w:wrap="around" w:vAnchor="text" w:hAnchor="margin" w:xAlign="center" w:y="1"/>
      <w:rPr>
        <w:rStyle w:val="a8"/>
        <w:rFonts w:ascii="Times New Roman" w:hAnsi="Times New Roman" w:cs="Times New Roman"/>
      </w:rPr>
    </w:pPr>
    <w:r w:rsidRPr="00A07E1B">
      <w:rPr>
        <w:rStyle w:val="a8"/>
        <w:rFonts w:ascii="Times New Roman" w:hAnsi="Times New Roman" w:cs="Times New Roman"/>
      </w:rPr>
      <w:fldChar w:fldCharType="begin"/>
    </w:r>
    <w:r w:rsidRPr="00A07E1B">
      <w:rPr>
        <w:rStyle w:val="a8"/>
        <w:rFonts w:ascii="Times New Roman" w:hAnsi="Times New Roman" w:cs="Times New Roman"/>
      </w:rPr>
      <w:instrText xml:space="preserve">PAGE  </w:instrText>
    </w:r>
    <w:r w:rsidRPr="00A07E1B">
      <w:rPr>
        <w:rStyle w:val="a8"/>
        <w:rFonts w:ascii="Times New Roman" w:hAnsi="Times New Roman" w:cs="Times New Roman"/>
      </w:rPr>
      <w:fldChar w:fldCharType="separate"/>
    </w:r>
    <w:r>
      <w:rPr>
        <w:rStyle w:val="a8"/>
        <w:rFonts w:ascii="Times New Roman" w:hAnsi="Times New Roman" w:cs="Times New Roman"/>
        <w:noProof/>
      </w:rPr>
      <w:t>I</w:t>
    </w:r>
    <w:r w:rsidRPr="00A07E1B">
      <w:rPr>
        <w:rStyle w:val="a8"/>
        <w:rFonts w:ascii="Times New Roman" w:hAnsi="Times New Roman" w:cs="Times New Roman"/>
      </w:rPr>
      <w:fldChar w:fldCharType="end"/>
    </w:r>
  </w:p>
  <w:p w14:paraId="2C47C217" w14:textId="77777777" w:rsidR="008F3C5B" w:rsidRPr="00A07E1B" w:rsidRDefault="008F3C5B" w:rsidP="00F870A1">
    <w:pPr>
      <w:pStyle w:val="a6"/>
      <w:ind w:right="360"/>
      <w:rPr>
        <w:rFonts w:ascii="Times New Roman" w:hAnsi="Times New Roman" w:cs="Times New Roman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F2CBDF" w14:textId="77777777" w:rsidR="008F3C5B" w:rsidRPr="00A07E1B" w:rsidRDefault="008F3C5B" w:rsidP="00A07E1B">
    <w:pPr>
      <w:pStyle w:val="a6"/>
      <w:jc w:val="center"/>
      <w:rPr>
        <w:rFonts w:ascii="Times New Roman" w:hAnsi="Times New Roman" w:cs="Times New Roman"/>
      </w:rPr>
    </w:pPr>
    <w:r w:rsidRPr="00A07E1B">
      <w:rPr>
        <w:rFonts w:ascii="Times New Roman" w:hAnsi="Times New Roman" w:cs="Times New Roman"/>
      </w:rPr>
      <w:fldChar w:fldCharType="begin"/>
    </w:r>
    <w:r w:rsidRPr="00A07E1B">
      <w:rPr>
        <w:rFonts w:ascii="Times New Roman" w:hAnsi="Times New Roman" w:cs="Times New Roman"/>
      </w:rPr>
      <w:instrText xml:space="preserve"> PAGE   \* MERGEFORMAT </w:instrText>
    </w:r>
    <w:r w:rsidRPr="00A07E1B">
      <w:rPr>
        <w:rFonts w:ascii="Times New Roman" w:hAnsi="Times New Roman" w:cs="Times New Roman"/>
      </w:rPr>
      <w:fldChar w:fldCharType="separate"/>
    </w:r>
    <w:r w:rsidRPr="008F296B">
      <w:rPr>
        <w:rFonts w:ascii="Times New Roman" w:hAnsi="Times New Roman" w:cs="Times New Roman"/>
        <w:noProof/>
        <w:lang w:val="zh-CN"/>
      </w:rPr>
      <w:t>4</w:t>
    </w:r>
    <w:r w:rsidRPr="00A07E1B">
      <w:rPr>
        <w:rFonts w:ascii="Times New Roman" w:hAnsi="Times New Roman" w:cs="Times New Roman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E2BB9E1" w14:textId="77777777" w:rsidR="00842211" w:rsidRDefault="00842211" w:rsidP="006651A9">
      <w:r>
        <w:separator/>
      </w:r>
    </w:p>
  </w:footnote>
  <w:footnote w:type="continuationSeparator" w:id="0">
    <w:p w14:paraId="6EFF212A" w14:textId="77777777" w:rsidR="00842211" w:rsidRDefault="00842211" w:rsidP="006651A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BDD580" w14:textId="77777777" w:rsidR="008F3C5B" w:rsidRPr="00A07E1B" w:rsidRDefault="008F3C5B" w:rsidP="00A07E1B">
    <w:pPr>
      <w:pStyle w:val="a4"/>
      <w:rPr>
        <w:rFonts w:ascii="Times New Roman" w:hAnsi="Times New Roman" w:cs="Times New Roman"/>
        <w:sz w:val="21"/>
        <w:szCs w:val="21"/>
      </w:rPr>
    </w:pPr>
    <w:r w:rsidRPr="00A07E1B">
      <w:rPr>
        <w:rFonts w:ascii="Times New Roman" w:hAnsi="Times New Roman" w:cs="Times New Roman"/>
        <w:sz w:val="21"/>
        <w:szCs w:val="21"/>
      </w:rPr>
      <w:t>ABSTRACT</w: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66042C" w14:textId="77777777" w:rsidR="005A19CC" w:rsidRPr="00F6459C" w:rsidRDefault="005A19CC" w:rsidP="00F6459C">
    <w:pPr>
      <w:pStyle w:val="a4"/>
    </w:pPr>
    <w:r w:rsidRPr="00F6459C">
      <w:rPr>
        <w:rFonts w:hint="eastAsia"/>
        <w:caps/>
        <w:sz w:val="21"/>
        <w:szCs w:val="21"/>
      </w:rPr>
      <w:t>第四章</w:t>
    </w:r>
    <w:r w:rsidRPr="00F6459C">
      <w:rPr>
        <w:rFonts w:hint="eastAsia"/>
        <w:caps/>
        <w:sz w:val="21"/>
        <w:szCs w:val="21"/>
      </w:rPr>
      <w:t xml:space="preserve"> </w:t>
    </w:r>
    <w:r w:rsidRPr="00F6459C">
      <w:rPr>
        <w:rFonts w:hint="eastAsia"/>
        <w:caps/>
        <w:sz w:val="21"/>
        <w:szCs w:val="21"/>
      </w:rPr>
      <w:t>项目测试</w:t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DC1870" w14:textId="2938390F" w:rsidR="008F3C5B" w:rsidRPr="00106004" w:rsidRDefault="00106004" w:rsidP="00106004">
    <w:pPr>
      <w:pStyle w:val="a4"/>
    </w:pPr>
    <w:r w:rsidRPr="00106004">
      <w:rPr>
        <w:rFonts w:hint="eastAsia"/>
        <w:sz w:val="21"/>
      </w:rPr>
      <w:t>第五章</w:t>
    </w:r>
    <w:r w:rsidRPr="00106004">
      <w:rPr>
        <w:rFonts w:hint="eastAsia"/>
        <w:sz w:val="21"/>
      </w:rPr>
      <w:t xml:space="preserve"> </w:t>
    </w:r>
    <w:r w:rsidRPr="00106004">
      <w:rPr>
        <w:rFonts w:hint="eastAsia"/>
        <w:sz w:val="21"/>
      </w:rPr>
      <w:t>项目总结与展望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ADA925" w14:textId="77777777" w:rsidR="008F3C5B" w:rsidRPr="00A07E1B" w:rsidRDefault="008F3C5B" w:rsidP="00A07E1B">
    <w:pPr>
      <w:pStyle w:val="a4"/>
      <w:rPr>
        <w:rFonts w:ascii="Times New Roman" w:hAnsi="Times New Roman" w:cs="Times New Roman"/>
        <w:sz w:val="21"/>
        <w:szCs w:val="21"/>
      </w:rPr>
    </w:pPr>
    <w:r w:rsidRPr="00A07E1B">
      <w:rPr>
        <w:rFonts w:ascii="Times New Roman" w:hAnsi="Times New Roman" w:cs="Times New Roman"/>
        <w:sz w:val="21"/>
        <w:szCs w:val="21"/>
      </w:rPr>
      <w:t>ABSTRACT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9DD116" w14:textId="77777777" w:rsidR="008F3C5B" w:rsidRPr="00561B1F" w:rsidRDefault="008F3C5B" w:rsidP="00A07E1B">
    <w:pPr>
      <w:pStyle w:val="a4"/>
      <w:rPr>
        <w:sz w:val="21"/>
        <w:szCs w:val="21"/>
      </w:rPr>
    </w:pPr>
    <w:r>
      <w:rPr>
        <w:rFonts w:hint="eastAsia"/>
        <w:sz w:val="21"/>
        <w:szCs w:val="21"/>
      </w:rPr>
      <w:t>目录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8297CF" w14:textId="77777777" w:rsidR="008F3C5B" w:rsidRPr="00724D69" w:rsidRDefault="008F3C5B" w:rsidP="00A07E1B">
    <w:pPr>
      <w:pStyle w:val="a4"/>
      <w:rPr>
        <w:sz w:val="21"/>
        <w:szCs w:val="21"/>
      </w:rPr>
    </w:pPr>
    <w:r w:rsidRPr="00724D69">
      <w:rPr>
        <w:rFonts w:hint="eastAsia"/>
        <w:sz w:val="21"/>
        <w:szCs w:val="21"/>
      </w:rPr>
      <w:t>目录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27E552" w14:textId="77777777" w:rsidR="008F3C5B" w:rsidRPr="00561B1F" w:rsidRDefault="008F3C5B" w:rsidP="00A07E1B">
    <w:pPr>
      <w:pStyle w:val="a4"/>
      <w:rPr>
        <w:sz w:val="21"/>
        <w:szCs w:val="21"/>
      </w:rPr>
    </w:pPr>
    <w:r>
      <w:rPr>
        <w:rFonts w:hint="eastAsia"/>
        <w:sz w:val="21"/>
        <w:szCs w:val="21"/>
      </w:rPr>
      <w:t>电子科技大学学士</w:t>
    </w:r>
    <w:r w:rsidRPr="00561B1F">
      <w:rPr>
        <w:rFonts w:hint="eastAsia"/>
        <w:sz w:val="21"/>
        <w:szCs w:val="21"/>
      </w:rPr>
      <w:t>学位论文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7E4878" w14:textId="4936B9C4" w:rsidR="008F3C5B" w:rsidRPr="00CE391C" w:rsidRDefault="008F3C5B" w:rsidP="00A07E1B">
    <w:pPr>
      <w:pStyle w:val="a4"/>
      <w:rPr>
        <w:caps/>
        <w:sz w:val="21"/>
        <w:szCs w:val="21"/>
      </w:rPr>
    </w:pPr>
    <w:r w:rsidRPr="00CC4A27">
      <w:rPr>
        <w:rFonts w:hint="eastAsia"/>
        <w:caps/>
        <w:sz w:val="21"/>
        <w:szCs w:val="21"/>
      </w:rPr>
      <w:t>第一章</w:t>
    </w:r>
    <w:r w:rsidRPr="00CC4A27">
      <w:rPr>
        <w:rFonts w:hint="eastAsia"/>
        <w:caps/>
        <w:sz w:val="21"/>
        <w:szCs w:val="21"/>
      </w:rPr>
      <w:t xml:space="preserve"> </w:t>
    </w:r>
    <w:r w:rsidRPr="00CC4A27">
      <w:rPr>
        <w:rFonts w:hint="eastAsia"/>
        <w:caps/>
        <w:sz w:val="21"/>
        <w:szCs w:val="21"/>
      </w:rPr>
      <w:t>项目介绍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2FC0A86" w14:textId="68A7A8B4" w:rsidR="008F3C5B" w:rsidRPr="00937DE1" w:rsidRDefault="00E33C63" w:rsidP="00937DE1">
    <w:pPr>
      <w:pStyle w:val="a4"/>
    </w:pPr>
    <w:r w:rsidRPr="00E33C63">
      <w:rPr>
        <w:rFonts w:hint="eastAsia"/>
        <w:sz w:val="21"/>
        <w:szCs w:val="21"/>
      </w:rPr>
      <w:t>数据库系统实现</w: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F86A3A" w14:textId="48B23DC4" w:rsidR="008F3C5B" w:rsidRPr="00E33C63" w:rsidRDefault="00E33C63" w:rsidP="00E33C63">
    <w:pPr>
      <w:pStyle w:val="a4"/>
    </w:pPr>
    <w:r w:rsidRPr="00E33C63">
      <w:rPr>
        <w:rFonts w:hint="eastAsia"/>
        <w:caps/>
        <w:sz w:val="21"/>
        <w:szCs w:val="21"/>
      </w:rPr>
      <w:t>第二章</w:t>
    </w:r>
    <w:r w:rsidRPr="00E33C63">
      <w:rPr>
        <w:rFonts w:hint="eastAsia"/>
        <w:caps/>
        <w:sz w:val="21"/>
        <w:szCs w:val="21"/>
      </w:rPr>
      <w:t xml:space="preserve"> </w:t>
    </w:r>
    <w:r w:rsidRPr="00E33C63">
      <w:rPr>
        <w:rFonts w:hint="eastAsia"/>
        <w:caps/>
        <w:sz w:val="21"/>
        <w:szCs w:val="21"/>
      </w:rPr>
      <w:t>项目需求分析与设计</w:t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5C4447" w14:textId="57DE59E3" w:rsidR="00E33C63" w:rsidRPr="00E33C63" w:rsidRDefault="00E33C63" w:rsidP="00E33C63">
    <w:pPr>
      <w:pStyle w:val="a4"/>
    </w:pPr>
    <w:r w:rsidRPr="00E33C63">
      <w:rPr>
        <w:rFonts w:hint="eastAsia"/>
        <w:caps/>
        <w:sz w:val="21"/>
        <w:szCs w:val="21"/>
      </w:rPr>
      <w:t>第三章</w:t>
    </w:r>
    <w:r w:rsidRPr="00E33C63">
      <w:rPr>
        <w:rFonts w:hint="eastAsia"/>
        <w:caps/>
        <w:sz w:val="21"/>
        <w:szCs w:val="21"/>
      </w:rPr>
      <w:t xml:space="preserve"> </w:t>
    </w:r>
    <w:r w:rsidRPr="00E33C63">
      <w:rPr>
        <w:rFonts w:hint="eastAsia"/>
        <w:caps/>
        <w:sz w:val="21"/>
        <w:szCs w:val="21"/>
      </w:rPr>
      <w:t>项目需求设计与实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104EB9"/>
    <w:multiLevelType w:val="multilevel"/>
    <w:tmpl w:val="BC84A5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4851682"/>
    <w:multiLevelType w:val="multilevel"/>
    <w:tmpl w:val="3656D7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5401126"/>
    <w:multiLevelType w:val="multilevel"/>
    <w:tmpl w:val="3DC86E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7322BDD"/>
    <w:multiLevelType w:val="multilevel"/>
    <w:tmpl w:val="D778C8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78D5808"/>
    <w:multiLevelType w:val="hybridMultilevel"/>
    <w:tmpl w:val="ED0224AA"/>
    <w:lvl w:ilvl="0" w:tplc="B57CC962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DF29DE"/>
    <w:multiLevelType w:val="multilevel"/>
    <w:tmpl w:val="EF1A4B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0C164D6C"/>
    <w:multiLevelType w:val="multilevel"/>
    <w:tmpl w:val="FB36FA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0CDB6B7F"/>
    <w:multiLevelType w:val="hybridMultilevel"/>
    <w:tmpl w:val="1DBAEC8E"/>
    <w:lvl w:ilvl="0" w:tplc="F3A6C82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0D07031F"/>
    <w:multiLevelType w:val="multilevel"/>
    <w:tmpl w:val="EAC895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0DA82506"/>
    <w:multiLevelType w:val="hybridMultilevel"/>
    <w:tmpl w:val="C2002EC6"/>
    <w:lvl w:ilvl="0" w:tplc="470290E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E017936"/>
    <w:multiLevelType w:val="multilevel"/>
    <w:tmpl w:val="E4A299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0D613FD"/>
    <w:multiLevelType w:val="multilevel"/>
    <w:tmpl w:val="F61C40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2103573"/>
    <w:multiLevelType w:val="hybridMultilevel"/>
    <w:tmpl w:val="FD00843C"/>
    <w:lvl w:ilvl="0" w:tplc="453C9AB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18010885"/>
    <w:multiLevelType w:val="multilevel"/>
    <w:tmpl w:val="0DC242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86F2157"/>
    <w:multiLevelType w:val="multilevel"/>
    <w:tmpl w:val="87C61C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188441BC"/>
    <w:multiLevelType w:val="hybridMultilevel"/>
    <w:tmpl w:val="38DE0A0E"/>
    <w:lvl w:ilvl="0" w:tplc="B57CC962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19D41F29"/>
    <w:multiLevelType w:val="hybridMultilevel"/>
    <w:tmpl w:val="201AE4C4"/>
    <w:lvl w:ilvl="0" w:tplc="29309DB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19EE68DE"/>
    <w:multiLevelType w:val="multilevel"/>
    <w:tmpl w:val="EF1A4B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1E2A7683"/>
    <w:multiLevelType w:val="multilevel"/>
    <w:tmpl w:val="8AD23C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273C75C2"/>
    <w:multiLevelType w:val="multilevel"/>
    <w:tmpl w:val="4BF8CF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（%3）"/>
      <w:lvlJc w:val="left"/>
      <w:pPr>
        <w:ind w:left="2520" w:hanging="7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A1E68CB"/>
    <w:multiLevelType w:val="multilevel"/>
    <w:tmpl w:val="4BF8CF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（%3）"/>
      <w:lvlJc w:val="left"/>
      <w:pPr>
        <w:ind w:left="2520" w:hanging="7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2E244D86"/>
    <w:multiLevelType w:val="multilevel"/>
    <w:tmpl w:val="C1B25D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2F0511CB"/>
    <w:multiLevelType w:val="hybridMultilevel"/>
    <w:tmpl w:val="68FC0CFE"/>
    <w:lvl w:ilvl="0" w:tplc="24146C5C">
      <w:start w:val="1"/>
      <w:numFmt w:val="decimal"/>
      <w:lvlText w:val="（%1）"/>
      <w:lvlJc w:val="left"/>
      <w:pPr>
        <w:ind w:left="720" w:hanging="720"/>
      </w:pPr>
      <w:rPr>
        <w:rFonts w:ascii="Calibri" w:hAnsi="Calibri" w:cs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3C3760A"/>
    <w:multiLevelType w:val="hybridMultilevel"/>
    <w:tmpl w:val="1DBAEC8E"/>
    <w:lvl w:ilvl="0" w:tplc="F3A6C82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36CE2A80"/>
    <w:multiLevelType w:val="multilevel"/>
    <w:tmpl w:val="4BBCDF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CF07366"/>
    <w:multiLevelType w:val="hybridMultilevel"/>
    <w:tmpl w:val="BD22672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3D6D3325"/>
    <w:multiLevelType w:val="multilevel"/>
    <w:tmpl w:val="8AAED2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（%2）"/>
      <w:lvlJc w:val="left"/>
      <w:pPr>
        <w:ind w:left="1800" w:hanging="72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3F1F4C7B"/>
    <w:multiLevelType w:val="multilevel"/>
    <w:tmpl w:val="A0C406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426D7F56"/>
    <w:multiLevelType w:val="multilevel"/>
    <w:tmpl w:val="9836D7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43BE1FA1"/>
    <w:multiLevelType w:val="multilevel"/>
    <w:tmpl w:val="29B09D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69D37FB"/>
    <w:multiLevelType w:val="multilevel"/>
    <w:tmpl w:val="A4EC6A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47F675A9"/>
    <w:multiLevelType w:val="multilevel"/>
    <w:tmpl w:val="27228B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49200DF8"/>
    <w:multiLevelType w:val="hybridMultilevel"/>
    <w:tmpl w:val="288CF222"/>
    <w:lvl w:ilvl="0" w:tplc="B57CC96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49516411"/>
    <w:multiLevelType w:val="multilevel"/>
    <w:tmpl w:val="486A7D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4C117F4D"/>
    <w:multiLevelType w:val="multilevel"/>
    <w:tmpl w:val="EF1A4B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4F650ABE"/>
    <w:multiLevelType w:val="hybridMultilevel"/>
    <w:tmpl w:val="31F613FA"/>
    <w:lvl w:ilvl="0" w:tplc="21900DBC">
      <w:start w:val="1"/>
      <w:numFmt w:val="decimal"/>
      <w:lvlText w:val="（%1）"/>
      <w:lvlJc w:val="left"/>
      <w:pPr>
        <w:ind w:left="720" w:hanging="720"/>
      </w:pPr>
      <w:rPr>
        <w:rFonts w:ascii="Calibri" w:hAnsi="Calibri" w:cs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4FCF02EF"/>
    <w:multiLevelType w:val="multilevel"/>
    <w:tmpl w:val="81B6A9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537918AF"/>
    <w:multiLevelType w:val="multilevel"/>
    <w:tmpl w:val="2D9C44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54DF2E59"/>
    <w:multiLevelType w:val="hybridMultilevel"/>
    <w:tmpl w:val="38DE0A0E"/>
    <w:lvl w:ilvl="0" w:tplc="B57CC962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58A3244C"/>
    <w:multiLevelType w:val="multilevel"/>
    <w:tmpl w:val="86E44F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5A6402FA"/>
    <w:multiLevelType w:val="hybridMultilevel"/>
    <w:tmpl w:val="A8F449E2"/>
    <w:lvl w:ilvl="0" w:tplc="B1581E6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5D4609B3"/>
    <w:multiLevelType w:val="multilevel"/>
    <w:tmpl w:val="B0506D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5E7A438B"/>
    <w:multiLevelType w:val="hybridMultilevel"/>
    <w:tmpl w:val="7E4C86D2"/>
    <w:lvl w:ilvl="0" w:tplc="99A85BA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3" w15:restartNumberingAfterBreak="0">
    <w:nsid w:val="6B9801E2"/>
    <w:multiLevelType w:val="multilevel"/>
    <w:tmpl w:val="F87AF3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6E503E34"/>
    <w:multiLevelType w:val="multilevel"/>
    <w:tmpl w:val="EF1A4B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70C03FCD"/>
    <w:multiLevelType w:val="multilevel"/>
    <w:tmpl w:val="70C03FCD"/>
    <w:lvl w:ilvl="0" w:tentative="1">
      <w:start w:val="1"/>
      <w:numFmt w:val="upperRoman"/>
      <w:pStyle w:val="1"/>
      <w:lvlText w:val="第 %1 条"/>
      <w:lvlJc w:val="left"/>
      <w:pPr>
        <w:tabs>
          <w:tab w:val="left" w:pos="1440"/>
        </w:tabs>
        <w:ind w:left="0" w:firstLine="0"/>
      </w:pPr>
    </w:lvl>
    <w:lvl w:ilvl="1" w:tentative="1">
      <w:start w:val="1"/>
      <w:numFmt w:val="decimalZero"/>
      <w:pStyle w:val="2"/>
      <w:isLgl/>
      <w:lvlText w:val="节 %1.%2"/>
      <w:lvlJc w:val="left"/>
      <w:pPr>
        <w:tabs>
          <w:tab w:val="left" w:pos="1080"/>
        </w:tabs>
        <w:ind w:left="0" w:firstLine="0"/>
      </w:pPr>
    </w:lvl>
    <w:lvl w:ilvl="2" w:tentative="1">
      <w:start w:val="1"/>
      <w:numFmt w:val="lowerLetter"/>
      <w:pStyle w:val="3"/>
      <w:lvlText w:val="(%3)"/>
      <w:lvlJc w:val="left"/>
      <w:pPr>
        <w:tabs>
          <w:tab w:val="left" w:pos="1008"/>
        </w:tabs>
        <w:ind w:left="720" w:hanging="432"/>
      </w:pPr>
    </w:lvl>
    <w:lvl w:ilvl="3" w:tentative="1">
      <w:start w:val="1"/>
      <w:numFmt w:val="lowerRoman"/>
      <w:pStyle w:val="4"/>
      <w:lvlText w:val="(%4)"/>
      <w:lvlJc w:val="right"/>
      <w:pPr>
        <w:tabs>
          <w:tab w:val="left" w:pos="864"/>
        </w:tabs>
        <w:ind w:left="864" w:hanging="144"/>
      </w:pPr>
    </w:lvl>
    <w:lvl w:ilvl="4" w:tentative="1">
      <w:start w:val="1"/>
      <w:numFmt w:val="decimal"/>
      <w:pStyle w:val="5"/>
      <w:lvlText w:val="%5)"/>
      <w:lvlJc w:val="left"/>
      <w:pPr>
        <w:tabs>
          <w:tab w:val="left" w:pos="1008"/>
        </w:tabs>
        <w:ind w:left="1008" w:hanging="432"/>
      </w:pPr>
    </w:lvl>
    <w:lvl w:ilvl="5" w:tentative="1">
      <w:start w:val="1"/>
      <w:numFmt w:val="lowerLetter"/>
      <w:pStyle w:val="6"/>
      <w:lvlText w:val="%6)"/>
      <w:lvlJc w:val="left"/>
      <w:pPr>
        <w:tabs>
          <w:tab w:val="left" w:pos="1152"/>
        </w:tabs>
        <w:ind w:left="1152" w:hanging="432"/>
      </w:pPr>
    </w:lvl>
    <w:lvl w:ilvl="6" w:tentative="1">
      <w:start w:val="1"/>
      <w:numFmt w:val="lowerRoman"/>
      <w:pStyle w:val="7"/>
      <w:lvlText w:val="%7)"/>
      <w:lvlJc w:val="right"/>
      <w:pPr>
        <w:tabs>
          <w:tab w:val="left" w:pos="1296"/>
        </w:tabs>
        <w:ind w:left="1296" w:hanging="288"/>
      </w:pPr>
    </w:lvl>
    <w:lvl w:ilvl="7" w:tentative="1">
      <w:start w:val="1"/>
      <w:numFmt w:val="lowerLetter"/>
      <w:pStyle w:val="8"/>
      <w:lvlText w:val="%8."/>
      <w:lvlJc w:val="left"/>
      <w:pPr>
        <w:tabs>
          <w:tab w:val="left" w:pos="1440"/>
        </w:tabs>
        <w:ind w:left="1440" w:hanging="432"/>
      </w:pPr>
    </w:lvl>
    <w:lvl w:ilvl="8" w:tentative="1">
      <w:start w:val="1"/>
      <w:numFmt w:val="lowerRoman"/>
      <w:pStyle w:val="9"/>
      <w:lvlText w:val="%9."/>
      <w:lvlJc w:val="right"/>
      <w:pPr>
        <w:tabs>
          <w:tab w:val="left" w:pos="1584"/>
        </w:tabs>
        <w:ind w:left="1584" w:hanging="144"/>
      </w:pPr>
    </w:lvl>
  </w:abstractNum>
  <w:abstractNum w:abstractNumId="46" w15:restartNumberingAfterBreak="0">
    <w:nsid w:val="722B319C"/>
    <w:multiLevelType w:val="multilevel"/>
    <w:tmpl w:val="18B093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74897A7B"/>
    <w:multiLevelType w:val="hybridMultilevel"/>
    <w:tmpl w:val="EA544FE4"/>
    <w:lvl w:ilvl="0" w:tplc="3698BB16">
      <w:start w:val="1"/>
      <w:numFmt w:val="decimal"/>
      <w:pStyle w:val="a"/>
      <w:lvlText w:val="[%1]"/>
      <w:lvlJc w:val="left"/>
      <w:pPr>
        <w:tabs>
          <w:tab w:val="num" w:pos="397"/>
        </w:tabs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8" w15:restartNumberingAfterBreak="0">
    <w:nsid w:val="75674F05"/>
    <w:multiLevelType w:val="multilevel"/>
    <w:tmpl w:val="9662B7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9" w15:restartNumberingAfterBreak="0">
    <w:nsid w:val="75AB6C06"/>
    <w:multiLevelType w:val="multilevel"/>
    <w:tmpl w:val="EF1A4B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 w15:restartNumberingAfterBreak="0">
    <w:nsid w:val="7AC06577"/>
    <w:multiLevelType w:val="hybridMultilevel"/>
    <w:tmpl w:val="1DBAEC8E"/>
    <w:lvl w:ilvl="0" w:tplc="F3A6C82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1" w15:restartNumberingAfterBreak="0">
    <w:nsid w:val="7BE66EE3"/>
    <w:multiLevelType w:val="multilevel"/>
    <w:tmpl w:val="8070C7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2" w15:restartNumberingAfterBreak="0">
    <w:nsid w:val="7FFA6A50"/>
    <w:multiLevelType w:val="hybridMultilevel"/>
    <w:tmpl w:val="970C146A"/>
    <w:lvl w:ilvl="0" w:tplc="E3B07406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5"/>
  </w:num>
  <w:num w:numId="2">
    <w:abstractNumId w:val="47"/>
  </w:num>
  <w:num w:numId="3">
    <w:abstractNumId w:val="25"/>
  </w:num>
  <w:num w:numId="4">
    <w:abstractNumId w:val="6"/>
  </w:num>
  <w:num w:numId="5">
    <w:abstractNumId w:val="3"/>
  </w:num>
  <w:num w:numId="6">
    <w:abstractNumId w:val="11"/>
  </w:num>
  <w:num w:numId="7">
    <w:abstractNumId w:val="30"/>
  </w:num>
  <w:num w:numId="8">
    <w:abstractNumId w:val="5"/>
  </w:num>
  <w:num w:numId="9">
    <w:abstractNumId w:val="44"/>
  </w:num>
  <w:num w:numId="10">
    <w:abstractNumId w:val="17"/>
  </w:num>
  <w:num w:numId="11">
    <w:abstractNumId w:val="34"/>
  </w:num>
  <w:num w:numId="12">
    <w:abstractNumId w:val="49"/>
  </w:num>
  <w:num w:numId="13">
    <w:abstractNumId w:val="32"/>
  </w:num>
  <w:num w:numId="14">
    <w:abstractNumId w:val="2"/>
  </w:num>
  <w:num w:numId="15">
    <w:abstractNumId w:val="10"/>
  </w:num>
  <w:num w:numId="16">
    <w:abstractNumId w:val="27"/>
  </w:num>
  <w:num w:numId="17">
    <w:abstractNumId w:val="46"/>
  </w:num>
  <w:num w:numId="18">
    <w:abstractNumId w:val="21"/>
  </w:num>
  <w:num w:numId="19">
    <w:abstractNumId w:val="26"/>
  </w:num>
  <w:num w:numId="20">
    <w:abstractNumId w:val="43"/>
  </w:num>
  <w:num w:numId="21">
    <w:abstractNumId w:val="31"/>
  </w:num>
  <w:num w:numId="22">
    <w:abstractNumId w:val="8"/>
  </w:num>
  <w:num w:numId="23">
    <w:abstractNumId w:val="35"/>
  </w:num>
  <w:num w:numId="24">
    <w:abstractNumId w:val="22"/>
  </w:num>
  <w:num w:numId="25">
    <w:abstractNumId w:val="48"/>
  </w:num>
  <w:num w:numId="26">
    <w:abstractNumId w:val="29"/>
  </w:num>
  <w:num w:numId="27">
    <w:abstractNumId w:val="19"/>
  </w:num>
  <w:num w:numId="28">
    <w:abstractNumId w:val="24"/>
  </w:num>
  <w:num w:numId="29">
    <w:abstractNumId w:val="33"/>
  </w:num>
  <w:num w:numId="30">
    <w:abstractNumId w:val="18"/>
  </w:num>
  <w:num w:numId="31">
    <w:abstractNumId w:val="9"/>
  </w:num>
  <w:num w:numId="32">
    <w:abstractNumId w:val="40"/>
  </w:num>
  <w:num w:numId="33">
    <w:abstractNumId w:val="37"/>
  </w:num>
  <w:num w:numId="34">
    <w:abstractNumId w:val="28"/>
  </w:num>
  <w:num w:numId="35">
    <w:abstractNumId w:val="1"/>
  </w:num>
  <w:num w:numId="36">
    <w:abstractNumId w:val="20"/>
  </w:num>
  <w:num w:numId="37">
    <w:abstractNumId w:val="36"/>
  </w:num>
  <w:num w:numId="38">
    <w:abstractNumId w:val="39"/>
  </w:num>
  <w:num w:numId="39">
    <w:abstractNumId w:val="41"/>
  </w:num>
  <w:num w:numId="40">
    <w:abstractNumId w:val="14"/>
  </w:num>
  <w:num w:numId="41">
    <w:abstractNumId w:val="13"/>
  </w:num>
  <w:num w:numId="42">
    <w:abstractNumId w:val="51"/>
  </w:num>
  <w:num w:numId="43">
    <w:abstractNumId w:val="0"/>
  </w:num>
  <w:num w:numId="44">
    <w:abstractNumId w:val="15"/>
  </w:num>
  <w:num w:numId="45">
    <w:abstractNumId w:val="38"/>
  </w:num>
  <w:num w:numId="46">
    <w:abstractNumId w:val="52"/>
  </w:num>
  <w:num w:numId="47">
    <w:abstractNumId w:val="4"/>
  </w:num>
  <w:num w:numId="48">
    <w:abstractNumId w:val="42"/>
  </w:num>
  <w:num w:numId="49">
    <w:abstractNumId w:val="50"/>
  </w:num>
  <w:num w:numId="50">
    <w:abstractNumId w:val="16"/>
  </w:num>
  <w:num w:numId="51">
    <w:abstractNumId w:val="12"/>
  </w:num>
  <w:num w:numId="52">
    <w:abstractNumId w:val="23"/>
  </w:num>
  <w:num w:numId="53">
    <w:abstractNumId w:val="7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hideSpellingErrors/>
  <w:hideGrammaticalErrors/>
  <w:proofState w:spelling="clean" w:grammar="clean"/>
  <w:defaultTabStop w:val="420"/>
  <w:evenAndOddHeaders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7266F"/>
    <w:rsid w:val="000015EB"/>
    <w:rsid w:val="00002428"/>
    <w:rsid w:val="00004C3A"/>
    <w:rsid w:val="00005291"/>
    <w:rsid w:val="000078E1"/>
    <w:rsid w:val="00007CD1"/>
    <w:rsid w:val="00011304"/>
    <w:rsid w:val="0001354D"/>
    <w:rsid w:val="00016196"/>
    <w:rsid w:val="000161FF"/>
    <w:rsid w:val="00017925"/>
    <w:rsid w:val="00022B44"/>
    <w:rsid w:val="00022F7C"/>
    <w:rsid w:val="000247A8"/>
    <w:rsid w:val="000251E6"/>
    <w:rsid w:val="00026871"/>
    <w:rsid w:val="00034A87"/>
    <w:rsid w:val="00036B19"/>
    <w:rsid w:val="000370D0"/>
    <w:rsid w:val="000426DD"/>
    <w:rsid w:val="000441E5"/>
    <w:rsid w:val="00045080"/>
    <w:rsid w:val="0004521A"/>
    <w:rsid w:val="00045F60"/>
    <w:rsid w:val="0004712E"/>
    <w:rsid w:val="00051296"/>
    <w:rsid w:val="000526EE"/>
    <w:rsid w:val="0005319E"/>
    <w:rsid w:val="00070FC4"/>
    <w:rsid w:val="000746E2"/>
    <w:rsid w:val="00077222"/>
    <w:rsid w:val="000818D5"/>
    <w:rsid w:val="000839E3"/>
    <w:rsid w:val="000840F9"/>
    <w:rsid w:val="00091EC5"/>
    <w:rsid w:val="000A0DE8"/>
    <w:rsid w:val="000A1A8A"/>
    <w:rsid w:val="000A60F9"/>
    <w:rsid w:val="000B1AF5"/>
    <w:rsid w:val="000B755F"/>
    <w:rsid w:val="000C1026"/>
    <w:rsid w:val="000C1C89"/>
    <w:rsid w:val="000C740F"/>
    <w:rsid w:val="000D0138"/>
    <w:rsid w:val="000D2E60"/>
    <w:rsid w:val="000E4454"/>
    <w:rsid w:val="000E65BA"/>
    <w:rsid w:val="000E66AA"/>
    <w:rsid w:val="000F247B"/>
    <w:rsid w:val="000F2ED9"/>
    <w:rsid w:val="000F4786"/>
    <w:rsid w:val="000F7F7D"/>
    <w:rsid w:val="00103E03"/>
    <w:rsid w:val="00106004"/>
    <w:rsid w:val="00106141"/>
    <w:rsid w:val="001069EA"/>
    <w:rsid w:val="00110268"/>
    <w:rsid w:val="00111CBD"/>
    <w:rsid w:val="00112B69"/>
    <w:rsid w:val="00112F26"/>
    <w:rsid w:val="001135E0"/>
    <w:rsid w:val="001215FC"/>
    <w:rsid w:val="00127B98"/>
    <w:rsid w:val="0013312D"/>
    <w:rsid w:val="00133663"/>
    <w:rsid w:val="001337C4"/>
    <w:rsid w:val="00134828"/>
    <w:rsid w:val="00141012"/>
    <w:rsid w:val="00144F2B"/>
    <w:rsid w:val="00145F90"/>
    <w:rsid w:val="001519A2"/>
    <w:rsid w:val="00155E0A"/>
    <w:rsid w:val="00164E90"/>
    <w:rsid w:val="00167F7A"/>
    <w:rsid w:val="00174EBB"/>
    <w:rsid w:val="00181050"/>
    <w:rsid w:val="00181250"/>
    <w:rsid w:val="001829D0"/>
    <w:rsid w:val="0018748D"/>
    <w:rsid w:val="00192767"/>
    <w:rsid w:val="00196AE3"/>
    <w:rsid w:val="001A1617"/>
    <w:rsid w:val="001A1FBD"/>
    <w:rsid w:val="001A2EA8"/>
    <w:rsid w:val="001A2F81"/>
    <w:rsid w:val="001B0F15"/>
    <w:rsid w:val="001B3204"/>
    <w:rsid w:val="001B4381"/>
    <w:rsid w:val="001B4C95"/>
    <w:rsid w:val="001C5798"/>
    <w:rsid w:val="001D3236"/>
    <w:rsid w:val="001D605D"/>
    <w:rsid w:val="001D63DC"/>
    <w:rsid w:val="001F0CC2"/>
    <w:rsid w:val="001F3F59"/>
    <w:rsid w:val="00204785"/>
    <w:rsid w:val="002070A9"/>
    <w:rsid w:val="00211FAA"/>
    <w:rsid w:val="002128C2"/>
    <w:rsid w:val="0021324E"/>
    <w:rsid w:val="00214AE3"/>
    <w:rsid w:val="002162FC"/>
    <w:rsid w:val="002169AF"/>
    <w:rsid w:val="0022789F"/>
    <w:rsid w:val="00233B5E"/>
    <w:rsid w:val="00233DF6"/>
    <w:rsid w:val="002350D3"/>
    <w:rsid w:val="002425E4"/>
    <w:rsid w:val="00242944"/>
    <w:rsid w:val="00246A86"/>
    <w:rsid w:val="002547AB"/>
    <w:rsid w:val="002614B0"/>
    <w:rsid w:val="002669C2"/>
    <w:rsid w:val="00267FFE"/>
    <w:rsid w:val="00270D58"/>
    <w:rsid w:val="00270E87"/>
    <w:rsid w:val="002729B0"/>
    <w:rsid w:val="00275F31"/>
    <w:rsid w:val="00276255"/>
    <w:rsid w:val="00277DE3"/>
    <w:rsid w:val="0028531E"/>
    <w:rsid w:val="002965E5"/>
    <w:rsid w:val="0029770D"/>
    <w:rsid w:val="002A21DB"/>
    <w:rsid w:val="002B3935"/>
    <w:rsid w:val="002B3AA9"/>
    <w:rsid w:val="002B5C11"/>
    <w:rsid w:val="002C1125"/>
    <w:rsid w:val="002C3AF5"/>
    <w:rsid w:val="002C432D"/>
    <w:rsid w:val="002C5D0E"/>
    <w:rsid w:val="002C5D98"/>
    <w:rsid w:val="002D46C2"/>
    <w:rsid w:val="002D5DC8"/>
    <w:rsid w:val="002E128B"/>
    <w:rsid w:val="002E59B6"/>
    <w:rsid w:val="002E7429"/>
    <w:rsid w:val="002E7843"/>
    <w:rsid w:val="002F0147"/>
    <w:rsid w:val="002F2318"/>
    <w:rsid w:val="002F2C6D"/>
    <w:rsid w:val="002F34A9"/>
    <w:rsid w:val="002F7301"/>
    <w:rsid w:val="0030000E"/>
    <w:rsid w:val="0030154D"/>
    <w:rsid w:val="0030339D"/>
    <w:rsid w:val="00307509"/>
    <w:rsid w:val="00311F6E"/>
    <w:rsid w:val="00312279"/>
    <w:rsid w:val="00313737"/>
    <w:rsid w:val="00314ADC"/>
    <w:rsid w:val="00324CC7"/>
    <w:rsid w:val="00330D14"/>
    <w:rsid w:val="00332011"/>
    <w:rsid w:val="0033342F"/>
    <w:rsid w:val="00334993"/>
    <w:rsid w:val="00334F42"/>
    <w:rsid w:val="003358BB"/>
    <w:rsid w:val="00343FA1"/>
    <w:rsid w:val="00344949"/>
    <w:rsid w:val="00344F48"/>
    <w:rsid w:val="00347C6D"/>
    <w:rsid w:val="003545E1"/>
    <w:rsid w:val="00355086"/>
    <w:rsid w:val="003557CF"/>
    <w:rsid w:val="0035653D"/>
    <w:rsid w:val="00357AFF"/>
    <w:rsid w:val="00361841"/>
    <w:rsid w:val="00362AAC"/>
    <w:rsid w:val="00363F36"/>
    <w:rsid w:val="00364FBB"/>
    <w:rsid w:val="003742C7"/>
    <w:rsid w:val="003819FB"/>
    <w:rsid w:val="00382FB1"/>
    <w:rsid w:val="003912D1"/>
    <w:rsid w:val="00396A47"/>
    <w:rsid w:val="003978AD"/>
    <w:rsid w:val="003A22B8"/>
    <w:rsid w:val="003A75EA"/>
    <w:rsid w:val="003B0118"/>
    <w:rsid w:val="003B438F"/>
    <w:rsid w:val="003B49A1"/>
    <w:rsid w:val="003D741D"/>
    <w:rsid w:val="003E1C4D"/>
    <w:rsid w:val="003E25B4"/>
    <w:rsid w:val="003E51D6"/>
    <w:rsid w:val="003E5342"/>
    <w:rsid w:val="003E6295"/>
    <w:rsid w:val="003E74B5"/>
    <w:rsid w:val="003F29D9"/>
    <w:rsid w:val="003F425E"/>
    <w:rsid w:val="003F44DE"/>
    <w:rsid w:val="003F642A"/>
    <w:rsid w:val="00401390"/>
    <w:rsid w:val="00405703"/>
    <w:rsid w:val="00407A58"/>
    <w:rsid w:val="00414F4C"/>
    <w:rsid w:val="0041724F"/>
    <w:rsid w:val="00420868"/>
    <w:rsid w:val="004247BE"/>
    <w:rsid w:val="00431449"/>
    <w:rsid w:val="00433D6A"/>
    <w:rsid w:val="00434F95"/>
    <w:rsid w:val="0043703C"/>
    <w:rsid w:val="00440336"/>
    <w:rsid w:val="004409CE"/>
    <w:rsid w:val="00446D04"/>
    <w:rsid w:val="00457DC6"/>
    <w:rsid w:val="00480F8B"/>
    <w:rsid w:val="00482947"/>
    <w:rsid w:val="004863FF"/>
    <w:rsid w:val="004904B5"/>
    <w:rsid w:val="004920C6"/>
    <w:rsid w:val="00492CF6"/>
    <w:rsid w:val="00493DB8"/>
    <w:rsid w:val="004B5B54"/>
    <w:rsid w:val="004B6862"/>
    <w:rsid w:val="004B78EA"/>
    <w:rsid w:val="004C22EE"/>
    <w:rsid w:val="004C6AD1"/>
    <w:rsid w:val="004E54DF"/>
    <w:rsid w:val="004F6C94"/>
    <w:rsid w:val="00500DFE"/>
    <w:rsid w:val="00502F15"/>
    <w:rsid w:val="0050451D"/>
    <w:rsid w:val="0050606B"/>
    <w:rsid w:val="0050641D"/>
    <w:rsid w:val="005121A8"/>
    <w:rsid w:val="00514873"/>
    <w:rsid w:val="00515830"/>
    <w:rsid w:val="005267E0"/>
    <w:rsid w:val="0052757D"/>
    <w:rsid w:val="00535428"/>
    <w:rsid w:val="005364FD"/>
    <w:rsid w:val="00540E85"/>
    <w:rsid w:val="00542256"/>
    <w:rsid w:val="0055086B"/>
    <w:rsid w:val="00551D6B"/>
    <w:rsid w:val="00552011"/>
    <w:rsid w:val="00552F4A"/>
    <w:rsid w:val="00561DC4"/>
    <w:rsid w:val="005739C6"/>
    <w:rsid w:val="00581ED9"/>
    <w:rsid w:val="00583530"/>
    <w:rsid w:val="005837D8"/>
    <w:rsid w:val="00584A0E"/>
    <w:rsid w:val="00587B7C"/>
    <w:rsid w:val="00594E70"/>
    <w:rsid w:val="00595E2A"/>
    <w:rsid w:val="005A185E"/>
    <w:rsid w:val="005A19CC"/>
    <w:rsid w:val="005A1FCC"/>
    <w:rsid w:val="005A2D50"/>
    <w:rsid w:val="005A398F"/>
    <w:rsid w:val="005A675B"/>
    <w:rsid w:val="005B0151"/>
    <w:rsid w:val="005B1CE5"/>
    <w:rsid w:val="005B26A5"/>
    <w:rsid w:val="005B5966"/>
    <w:rsid w:val="005C14E3"/>
    <w:rsid w:val="005C3E27"/>
    <w:rsid w:val="005C4C56"/>
    <w:rsid w:val="005C523A"/>
    <w:rsid w:val="005C7D73"/>
    <w:rsid w:val="005D39CF"/>
    <w:rsid w:val="005D6E02"/>
    <w:rsid w:val="005E0573"/>
    <w:rsid w:val="005E39EE"/>
    <w:rsid w:val="005E4FF9"/>
    <w:rsid w:val="005E74B2"/>
    <w:rsid w:val="005F0CD7"/>
    <w:rsid w:val="006014C1"/>
    <w:rsid w:val="00601755"/>
    <w:rsid w:val="00601BDB"/>
    <w:rsid w:val="00607CCE"/>
    <w:rsid w:val="00610E3E"/>
    <w:rsid w:val="0061306E"/>
    <w:rsid w:val="006144B4"/>
    <w:rsid w:val="00616AAE"/>
    <w:rsid w:val="00621B56"/>
    <w:rsid w:val="00621E17"/>
    <w:rsid w:val="006323D8"/>
    <w:rsid w:val="00635928"/>
    <w:rsid w:val="00636871"/>
    <w:rsid w:val="006378E3"/>
    <w:rsid w:val="006419C4"/>
    <w:rsid w:val="0065063B"/>
    <w:rsid w:val="00650955"/>
    <w:rsid w:val="006620A6"/>
    <w:rsid w:val="006651A9"/>
    <w:rsid w:val="00666E6A"/>
    <w:rsid w:val="0067104B"/>
    <w:rsid w:val="0067266F"/>
    <w:rsid w:val="00675D99"/>
    <w:rsid w:val="00677250"/>
    <w:rsid w:val="00683686"/>
    <w:rsid w:val="006871F6"/>
    <w:rsid w:val="00687364"/>
    <w:rsid w:val="00687707"/>
    <w:rsid w:val="006903CF"/>
    <w:rsid w:val="00690563"/>
    <w:rsid w:val="006918BC"/>
    <w:rsid w:val="006A0379"/>
    <w:rsid w:val="006A4A4D"/>
    <w:rsid w:val="006A50CD"/>
    <w:rsid w:val="006A772E"/>
    <w:rsid w:val="006A7C02"/>
    <w:rsid w:val="006B364E"/>
    <w:rsid w:val="006B372A"/>
    <w:rsid w:val="006B570B"/>
    <w:rsid w:val="006B66A8"/>
    <w:rsid w:val="006D33E0"/>
    <w:rsid w:val="006D7E58"/>
    <w:rsid w:val="006E0341"/>
    <w:rsid w:val="006E0E0E"/>
    <w:rsid w:val="006E500E"/>
    <w:rsid w:val="006F44DF"/>
    <w:rsid w:val="006F60CD"/>
    <w:rsid w:val="006F6161"/>
    <w:rsid w:val="00701972"/>
    <w:rsid w:val="00714EB7"/>
    <w:rsid w:val="0071625F"/>
    <w:rsid w:val="00720468"/>
    <w:rsid w:val="00720B55"/>
    <w:rsid w:val="007247D2"/>
    <w:rsid w:val="007265AB"/>
    <w:rsid w:val="007310B4"/>
    <w:rsid w:val="007321A7"/>
    <w:rsid w:val="00736541"/>
    <w:rsid w:val="00740810"/>
    <w:rsid w:val="00741376"/>
    <w:rsid w:val="00743545"/>
    <w:rsid w:val="00746F50"/>
    <w:rsid w:val="00751200"/>
    <w:rsid w:val="007527B5"/>
    <w:rsid w:val="00753048"/>
    <w:rsid w:val="00762D5C"/>
    <w:rsid w:val="00763030"/>
    <w:rsid w:val="007728D7"/>
    <w:rsid w:val="007738AB"/>
    <w:rsid w:val="00777E31"/>
    <w:rsid w:val="00780031"/>
    <w:rsid w:val="0078422A"/>
    <w:rsid w:val="00784406"/>
    <w:rsid w:val="00785104"/>
    <w:rsid w:val="00793137"/>
    <w:rsid w:val="007936D5"/>
    <w:rsid w:val="00793879"/>
    <w:rsid w:val="00796384"/>
    <w:rsid w:val="007A2CBA"/>
    <w:rsid w:val="007B648F"/>
    <w:rsid w:val="007B659F"/>
    <w:rsid w:val="007C01A1"/>
    <w:rsid w:val="007C2476"/>
    <w:rsid w:val="007C46BD"/>
    <w:rsid w:val="007C5650"/>
    <w:rsid w:val="007C7064"/>
    <w:rsid w:val="007D1DA1"/>
    <w:rsid w:val="007D344A"/>
    <w:rsid w:val="007D4DED"/>
    <w:rsid w:val="007D7AD0"/>
    <w:rsid w:val="007D7D4B"/>
    <w:rsid w:val="007F09AE"/>
    <w:rsid w:val="007F1A62"/>
    <w:rsid w:val="007F35BD"/>
    <w:rsid w:val="007F6D98"/>
    <w:rsid w:val="007F7A65"/>
    <w:rsid w:val="00800409"/>
    <w:rsid w:val="008038FB"/>
    <w:rsid w:val="00816497"/>
    <w:rsid w:val="00821281"/>
    <w:rsid w:val="0082787B"/>
    <w:rsid w:val="00830D99"/>
    <w:rsid w:val="008343FA"/>
    <w:rsid w:val="00835C63"/>
    <w:rsid w:val="00842211"/>
    <w:rsid w:val="008477E6"/>
    <w:rsid w:val="00847C25"/>
    <w:rsid w:val="00852A06"/>
    <w:rsid w:val="00854174"/>
    <w:rsid w:val="00861354"/>
    <w:rsid w:val="00861467"/>
    <w:rsid w:val="0086243C"/>
    <w:rsid w:val="008633A0"/>
    <w:rsid w:val="00865DED"/>
    <w:rsid w:val="00875EE5"/>
    <w:rsid w:val="0087633F"/>
    <w:rsid w:val="00882C3C"/>
    <w:rsid w:val="0088394A"/>
    <w:rsid w:val="00883DF2"/>
    <w:rsid w:val="00885CCB"/>
    <w:rsid w:val="00885D7A"/>
    <w:rsid w:val="00887A1C"/>
    <w:rsid w:val="0089771B"/>
    <w:rsid w:val="008A2134"/>
    <w:rsid w:val="008A4F2D"/>
    <w:rsid w:val="008A6791"/>
    <w:rsid w:val="008A6B07"/>
    <w:rsid w:val="008B2339"/>
    <w:rsid w:val="008B4DFB"/>
    <w:rsid w:val="008B6A56"/>
    <w:rsid w:val="008C21CA"/>
    <w:rsid w:val="008C2F9B"/>
    <w:rsid w:val="008C4827"/>
    <w:rsid w:val="008C528E"/>
    <w:rsid w:val="008D3B39"/>
    <w:rsid w:val="008E1C31"/>
    <w:rsid w:val="008E3229"/>
    <w:rsid w:val="008E5614"/>
    <w:rsid w:val="008E6385"/>
    <w:rsid w:val="008F0260"/>
    <w:rsid w:val="008F296B"/>
    <w:rsid w:val="008F3C5B"/>
    <w:rsid w:val="008F6985"/>
    <w:rsid w:val="008F769F"/>
    <w:rsid w:val="008F7E86"/>
    <w:rsid w:val="00901027"/>
    <w:rsid w:val="009010E1"/>
    <w:rsid w:val="00913B63"/>
    <w:rsid w:val="00913C65"/>
    <w:rsid w:val="00913E20"/>
    <w:rsid w:val="00913FFA"/>
    <w:rsid w:val="00920071"/>
    <w:rsid w:val="009202DC"/>
    <w:rsid w:val="009217CE"/>
    <w:rsid w:val="00922E25"/>
    <w:rsid w:val="00923546"/>
    <w:rsid w:val="0092498B"/>
    <w:rsid w:val="00927930"/>
    <w:rsid w:val="009328E7"/>
    <w:rsid w:val="009329C9"/>
    <w:rsid w:val="009355CB"/>
    <w:rsid w:val="00937DE1"/>
    <w:rsid w:val="00943BBA"/>
    <w:rsid w:val="009450C1"/>
    <w:rsid w:val="00953A6C"/>
    <w:rsid w:val="00954B34"/>
    <w:rsid w:val="00965212"/>
    <w:rsid w:val="00967A33"/>
    <w:rsid w:val="00972D09"/>
    <w:rsid w:val="00975577"/>
    <w:rsid w:val="00975887"/>
    <w:rsid w:val="00975DCB"/>
    <w:rsid w:val="0097671C"/>
    <w:rsid w:val="009769DE"/>
    <w:rsid w:val="00981BD9"/>
    <w:rsid w:val="00992DF9"/>
    <w:rsid w:val="009952A4"/>
    <w:rsid w:val="009971A8"/>
    <w:rsid w:val="009A4EAA"/>
    <w:rsid w:val="009A5581"/>
    <w:rsid w:val="009B1848"/>
    <w:rsid w:val="009C1D6C"/>
    <w:rsid w:val="009C37C4"/>
    <w:rsid w:val="009C5C01"/>
    <w:rsid w:val="009C5E75"/>
    <w:rsid w:val="009C78E1"/>
    <w:rsid w:val="009D0179"/>
    <w:rsid w:val="009D57E9"/>
    <w:rsid w:val="009D5D0A"/>
    <w:rsid w:val="009E2C3F"/>
    <w:rsid w:val="009F1B00"/>
    <w:rsid w:val="009F4A55"/>
    <w:rsid w:val="009F5D14"/>
    <w:rsid w:val="009F703C"/>
    <w:rsid w:val="00A01F76"/>
    <w:rsid w:val="00A07E1B"/>
    <w:rsid w:val="00A10D5E"/>
    <w:rsid w:val="00A12DF3"/>
    <w:rsid w:val="00A14B3A"/>
    <w:rsid w:val="00A177D6"/>
    <w:rsid w:val="00A17A0C"/>
    <w:rsid w:val="00A21DC9"/>
    <w:rsid w:val="00A24DFE"/>
    <w:rsid w:val="00A2570F"/>
    <w:rsid w:val="00A32902"/>
    <w:rsid w:val="00A40054"/>
    <w:rsid w:val="00A41950"/>
    <w:rsid w:val="00A450B0"/>
    <w:rsid w:val="00A475FE"/>
    <w:rsid w:val="00A517D8"/>
    <w:rsid w:val="00A57FE3"/>
    <w:rsid w:val="00A62BCC"/>
    <w:rsid w:val="00A63CF4"/>
    <w:rsid w:val="00A70045"/>
    <w:rsid w:val="00A70B0D"/>
    <w:rsid w:val="00A714A3"/>
    <w:rsid w:val="00A71505"/>
    <w:rsid w:val="00A7246F"/>
    <w:rsid w:val="00A73F05"/>
    <w:rsid w:val="00A800C4"/>
    <w:rsid w:val="00A824F1"/>
    <w:rsid w:val="00A84201"/>
    <w:rsid w:val="00A871EE"/>
    <w:rsid w:val="00AA0246"/>
    <w:rsid w:val="00AA02A5"/>
    <w:rsid w:val="00AA0771"/>
    <w:rsid w:val="00AA134C"/>
    <w:rsid w:val="00AA1F2E"/>
    <w:rsid w:val="00AA2463"/>
    <w:rsid w:val="00AB160C"/>
    <w:rsid w:val="00AB27EF"/>
    <w:rsid w:val="00AB43D3"/>
    <w:rsid w:val="00AC0878"/>
    <w:rsid w:val="00AC0F2B"/>
    <w:rsid w:val="00AC150A"/>
    <w:rsid w:val="00AC246B"/>
    <w:rsid w:val="00AC2A5B"/>
    <w:rsid w:val="00AC7EEC"/>
    <w:rsid w:val="00AD065F"/>
    <w:rsid w:val="00AD621E"/>
    <w:rsid w:val="00AD697D"/>
    <w:rsid w:val="00AD6BA3"/>
    <w:rsid w:val="00AE0EF5"/>
    <w:rsid w:val="00AE11A2"/>
    <w:rsid w:val="00AE5C7D"/>
    <w:rsid w:val="00AF0801"/>
    <w:rsid w:val="00AF3533"/>
    <w:rsid w:val="00B00B12"/>
    <w:rsid w:val="00B03DFE"/>
    <w:rsid w:val="00B044A3"/>
    <w:rsid w:val="00B06E58"/>
    <w:rsid w:val="00B1155D"/>
    <w:rsid w:val="00B12DC9"/>
    <w:rsid w:val="00B16742"/>
    <w:rsid w:val="00B174AD"/>
    <w:rsid w:val="00B20B90"/>
    <w:rsid w:val="00B211A5"/>
    <w:rsid w:val="00B22AEB"/>
    <w:rsid w:val="00B23D9F"/>
    <w:rsid w:val="00B312C6"/>
    <w:rsid w:val="00B32147"/>
    <w:rsid w:val="00B36CC4"/>
    <w:rsid w:val="00B405CF"/>
    <w:rsid w:val="00B430A9"/>
    <w:rsid w:val="00B47485"/>
    <w:rsid w:val="00B47AD2"/>
    <w:rsid w:val="00B50D16"/>
    <w:rsid w:val="00B50EC9"/>
    <w:rsid w:val="00B5346E"/>
    <w:rsid w:val="00B54F4B"/>
    <w:rsid w:val="00B65B31"/>
    <w:rsid w:val="00B7710E"/>
    <w:rsid w:val="00B83B73"/>
    <w:rsid w:val="00B83CFE"/>
    <w:rsid w:val="00B90C4D"/>
    <w:rsid w:val="00BA0046"/>
    <w:rsid w:val="00BB1B9C"/>
    <w:rsid w:val="00BB2B68"/>
    <w:rsid w:val="00BB3D3D"/>
    <w:rsid w:val="00BB49DD"/>
    <w:rsid w:val="00BC2572"/>
    <w:rsid w:val="00BC4568"/>
    <w:rsid w:val="00BC6195"/>
    <w:rsid w:val="00BC6C65"/>
    <w:rsid w:val="00BD42FF"/>
    <w:rsid w:val="00BD4751"/>
    <w:rsid w:val="00BD6800"/>
    <w:rsid w:val="00BD7913"/>
    <w:rsid w:val="00BE055B"/>
    <w:rsid w:val="00BE0BB3"/>
    <w:rsid w:val="00BE0C76"/>
    <w:rsid w:val="00BE384B"/>
    <w:rsid w:val="00BE4171"/>
    <w:rsid w:val="00BE630A"/>
    <w:rsid w:val="00BF1829"/>
    <w:rsid w:val="00BF252A"/>
    <w:rsid w:val="00BF29A5"/>
    <w:rsid w:val="00BF4528"/>
    <w:rsid w:val="00BF6353"/>
    <w:rsid w:val="00BF6B0C"/>
    <w:rsid w:val="00C103EB"/>
    <w:rsid w:val="00C106D1"/>
    <w:rsid w:val="00C15AFE"/>
    <w:rsid w:val="00C22368"/>
    <w:rsid w:val="00C24037"/>
    <w:rsid w:val="00C26A13"/>
    <w:rsid w:val="00C331B4"/>
    <w:rsid w:val="00C33606"/>
    <w:rsid w:val="00C37232"/>
    <w:rsid w:val="00C379FA"/>
    <w:rsid w:val="00C40D6F"/>
    <w:rsid w:val="00C41017"/>
    <w:rsid w:val="00C41147"/>
    <w:rsid w:val="00C42893"/>
    <w:rsid w:val="00C468CA"/>
    <w:rsid w:val="00C50958"/>
    <w:rsid w:val="00C50A42"/>
    <w:rsid w:val="00C5175D"/>
    <w:rsid w:val="00C60C16"/>
    <w:rsid w:val="00C61BCB"/>
    <w:rsid w:val="00C63819"/>
    <w:rsid w:val="00C65C02"/>
    <w:rsid w:val="00C672F5"/>
    <w:rsid w:val="00C67504"/>
    <w:rsid w:val="00C80468"/>
    <w:rsid w:val="00C82FA9"/>
    <w:rsid w:val="00C9282C"/>
    <w:rsid w:val="00C951BE"/>
    <w:rsid w:val="00C95B46"/>
    <w:rsid w:val="00CA0A2C"/>
    <w:rsid w:val="00CA6798"/>
    <w:rsid w:val="00CB1689"/>
    <w:rsid w:val="00CB4D4D"/>
    <w:rsid w:val="00CB4EE5"/>
    <w:rsid w:val="00CC0299"/>
    <w:rsid w:val="00CC0659"/>
    <w:rsid w:val="00CC067C"/>
    <w:rsid w:val="00CC2525"/>
    <w:rsid w:val="00CC2A2C"/>
    <w:rsid w:val="00CC2F05"/>
    <w:rsid w:val="00CC2FCD"/>
    <w:rsid w:val="00CC4713"/>
    <w:rsid w:val="00CC4A27"/>
    <w:rsid w:val="00CD12FB"/>
    <w:rsid w:val="00CD5F40"/>
    <w:rsid w:val="00CE064D"/>
    <w:rsid w:val="00CE179E"/>
    <w:rsid w:val="00CE705B"/>
    <w:rsid w:val="00CF485A"/>
    <w:rsid w:val="00CF4ADC"/>
    <w:rsid w:val="00CF67D6"/>
    <w:rsid w:val="00D00465"/>
    <w:rsid w:val="00D00BFE"/>
    <w:rsid w:val="00D02508"/>
    <w:rsid w:val="00D02804"/>
    <w:rsid w:val="00D0357C"/>
    <w:rsid w:val="00D04E51"/>
    <w:rsid w:val="00D13741"/>
    <w:rsid w:val="00D14486"/>
    <w:rsid w:val="00D40595"/>
    <w:rsid w:val="00D40DD3"/>
    <w:rsid w:val="00D417EB"/>
    <w:rsid w:val="00D4738E"/>
    <w:rsid w:val="00D55CDE"/>
    <w:rsid w:val="00D56540"/>
    <w:rsid w:val="00D63E4D"/>
    <w:rsid w:val="00D63E7E"/>
    <w:rsid w:val="00D70B8D"/>
    <w:rsid w:val="00D80095"/>
    <w:rsid w:val="00D80882"/>
    <w:rsid w:val="00D82177"/>
    <w:rsid w:val="00D83710"/>
    <w:rsid w:val="00D901AD"/>
    <w:rsid w:val="00D906E2"/>
    <w:rsid w:val="00D91533"/>
    <w:rsid w:val="00D954CB"/>
    <w:rsid w:val="00DB0496"/>
    <w:rsid w:val="00DB3021"/>
    <w:rsid w:val="00DB4F5A"/>
    <w:rsid w:val="00DB5CED"/>
    <w:rsid w:val="00DB5F17"/>
    <w:rsid w:val="00DB6131"/>
    <w:rsid w:val="00DC3DBE"/>
    <w:rsid w:val="00DC6F9B"/>
    <w:rsid w:val="00DD4AEF"/>
    <w:rsid w:val="00DD53EE"/>
    <w:rsid w:val="00DD7944"/>
    <w:rsid w:val="00DE068E"/>
    <w:rsid w:val="00DE7E9C"/>
    <w:rsid w:val="00DF507E"/>
    <w:rsid w:val="00DF51B5"/>
    <w:rsid w:val="00E00A89"/>
    <w:rsid w:val="00E11570"/>
    <w:rsid w:val="00E12A3F"/>
    <w:rsid w:val="00E12D4F"/>
    <w:rsid w:val="00E134F8"/>
    <w:rsid w:val="00E14947"/>
    <w:rsid w:val="00E16C98"/>
    <w:rsid w:val="00E310AC"/>
    <w:rsid w:val="00E32FAA"/>
    <w:rsid w:val="00E33C63"/>
    <w:rsid w:val="00E37211"/>
    <w:rsid w:val="00E44C2F"/>
    <w:rsid w:val="00E45ED6"/>
    <w:rsid w:val="00E60D27"/>
    <w:rsid w:val="00E61248"/>
    <w:rsid w:val="00E61410"/>
    <w:rsid w:val="00E633E8"/>
    <w:rsid w:val="00E63FE0"/>
    <w:rsid w:val="00E67238"/>
    <w:rsid w:val="00E725CC"/>
    <w:rsid w:val="00E771D5"/>
    <w:rsid w:val="00E85F35"/>
    <w:rsid w:val="00E86C38"/>
    <w:rsid w:val="00EA09F6"/>
    <w:rsid w:val="00EA179B"/>
    <w:rsid w:val="00EA1B93"/>
    <w:rsid w:val="00EA6058"/>
    <w:rsid w:val="00EA7CEA"/>
    <w:rsid w:val="00EB2607"/>
    <w:rsid w:val="00EC2B16"/>
    <w:rsid w:val="00EC3419"/>
    <w:rsid w:val="00EC5735"/>
    <w:rsid w:val="00EC705E"/>
    <w:rsid w:val="00EC78A2"/>
    <w:rsid w:val="00ED008B"/>
    <w:rsid w:val="00ED1614"/>
    <w:rsid w:val="00ED1958"/>
    <w:rsid w:val="00ED4163"/>
    <w:rsid w:val="00ED4C12"/>
    <w:rsid w:val="00ED7222"/>
    <w:rsid w:val="00EE2464"/>
    <w:rsid w:val="00EE39DB"/>
    <w:rsid w:val="00EE3E99"/>
    <w:rsid w:val="00EF612D"/>
    <w:rsid w:val="00F015A2"/>
    <w:rsid w:val="00F02AA7"/>
    <w:rsid w:val="00F058F5"/>
    <w:rsid w:val="00F0595F"/>
    <w:rsid w:val="00F06434"/>
    <w:rsid w:val="00F12711"/>
    <w:rsid w:val="00F1623D"/>
    <w:rsid w:val="00F16BA7"/>
    <w:rsid w:val="00F236AE"/>
    <w:rsid w:val="00F270E8"/>
    <w:rsid w:val="00F2740B"/>
    <w:rsid w:val="00F348E8"/>
    <w:rsid w:val="00F37559"/>
    <w:rsid w:val="00F434D5"/>
    <w:rsid w:val="00F467F0"/>
    <w:rsid w:val="00F475E1"/>
    <w:rsid w:val="00F52DBE"/>
    <w:rsid w:val="00F5495F"/>
    <w:rsid w:val="00F66C9C"/>
    <w:rsid w:val="00F73B1B"/>
    <w:rsid w:val="00F75A2E"/>
    <w:rsid w:val="00F76710"/>
    <w:rsid w:val="00F76AB7"/>
    <w:rsid w:val="00F77A7F"/>
    <w:rsid w:val="00F86065"/>
    <w:rsid w:val="00F870A1"/>
    <w:rsid w:val="00F87EE5"/>
    <w:rsid w:val="00F9008E"/>
    <w:rsid w:val="00F954A9"/>
    <w:rsid w:val="00F95535"/>
    <w:rsid w:val="00F97988"/>
    <w:rsid w:val="00FA1ABD"/>
    <w:rsid w:val="00FA1AE7"/>
    <w:rsid w:val="00FA4898"/>
    <w:rsid w:val="00FA7743"/>
    <w:rsid w:val="00FA7FE6"/>
    <w:rsid w:val="00FB7A5F"/>
    <w:rsid w:val="00FC0207"/>
    <w:rsid w:val="00FC06CE"/>
    <w:rsid w:val="00FC6145"/>
    <w:rsid w:val="00FD2638"/>
    <w:rsid w:val="00FD3C6A"/>
    <w:rsid w:val="00FD545A"/>
    <w:rsid w:val="00FD5659"/>
    <w:rsid w:val="00FE225E"/>
    <w:rsid w:val="00FE5F13"/>
    <w:rsid w:val="00FF300B"/>
    <w:rsid w:val="00FF3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AB0679"/>
  <w15:docId w15:val="{F10EBADF-1943-4FCA-AEDC-31989A176F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6651A9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0"/>
    <w:next w:val="a0"/>
    <w:link w:val="10"/>
    <w:qFormat/>
    <w:rsid w:val="00830D99"/>
    <w:pPr>
      <w:keepNext/>
      <w:keepLines/>
      <w:numPr>
        <w:numId w:val="1"/>
      </w:numPr>
      <w:spacing w:before="340" w:after="330" w:line="578" w:lineRule="auto"/>
      <w:ind w:leftChars="1200" w:left="1200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qFormat/>
    <w:rsid w:val="00830D99"/>
    <w:pPr>
      <w:keepNext/>
      <w:numPr>
        <w:ilvl w:val="1"/>
        <w:numId w:val="1"/>
      </w:numPr>
      <w:jc w:val="left"/>
      <w:outlineLvl w:val="1"/>
    </w:pPr>
    <w:rPr>
      <w:rFonts w:ascii="Times New Roman" w:hAnsi="Times New Roman"/>
      <w:sz w:val="30"/>
      <w:szCs w:val="24"/>
    </w:rPr>
  </w:style>
  <w:style w:type="paragraph" w:styleId="3">
    <w:name w:val="heading 3"/>
    <w:basedOn w:val="a0"/>
    <w:next w:val="a0"/>
    <w:link w:val="30"/>
    <w:qFormat/>
    <w:rsid w:val="00830D9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4">
    <w:name w:val="heading 4"/>
    <w:basedOn w:val="a0"/>
    <w:next w:val="a0"/>
    <w:link w:val="40"/>
    <w:qFormat/>
    <w:rsid w:val="00830D99"/>
    <w:pPr>
      <w:keepNext/>
      <w:keepLines/>
      <w:numPr>
        <w:ilvl w:val="3"/>
        <w:numId w:val="1"/>
      </w:numPr>
      <w:spacing w:before="100" w:after="120" w:line="400" w:lineRule="exact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0"/>
    <w:next w:val="a0"/>
    <w:link w:val="50"/>
    <w:qFormat/>
    <w:rsid w:val="00830D9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/>
      <w:b/>
      <w:bCs/>
      <w:sz w:val="28"/>
      <w:szCs w:val="28"/>
    </w:rPr>
  </w:style>
  <w:style w:type="paragraph" w:styleId="6">
    <w:name w:val="heading 6"/>
    <w:basedOn w:val="a0"/>
    <w:next w:val="a0"/>
    <w:link w:val="60"/>
    <w:qFormat/>
    <w:rsid w:val="00830D9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0"/>
    <w:next w:val="a0"/>
    <w:link w:val="70"/>
    <w:qFormat/>
    <w:rsid w:val="00830D9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hAnsi="Times New Roman"/>
      <w:b/>
      <w:bCs/>
      <w:sz w:val="24"/>
      <w:szCs w:val="24"/>
    </w:rPr>
  </w:style>
  <w:style w:type="paragraph" w:styleId="8">
    <w:name w:val="heading 8"/>
    <w:basedOn w:val="a0"/>
    <w:next w:val="a0"/>
    <w:link w:val="80"/>
    <w:qFormat/>
    <w:rsid w:val="00830D9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0"/>
    <w:next w:val="a0"/>
    <w:link w:val="90"/>
    <w:qFormat/>
    <w:rsid w:val="00830D9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6651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6651A9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6651A9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6651A9"/>
    <w:rPr>
      <w:sz w:val="18"/>
      <w:szCs w:val="18"/>
    </w:rPr>
  </w:style>
  <w:style w:type="character" w:customStyle="1" w:styleId="10">
    <w:name w:val="标题 1 字符"/>
    <w:basedOn w:val="a1"/>
    <w:link w:val="1"/>
    <w:rsid w:val="00830D99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830D99"/>
    <w:rPr>
      <w:rFonts w:ascii="Times New Roman" w:eastAsia="宋体" w:hAnsi="Times New Roman" w:cs="Times New Roman"/>
      <w:sz w:val="30"/>
      <w:szCs w:val="24"/>
    </w:rPr>
  </w:style>
  <w:style w:type="character" w:customStyle="1" w:styleId="30">
    <w:name w:val="标题 3 字符"/>
    <w:basedOn w:val="a1"/>
    <w:link w:val="3"/>
    <w:rsid w:val="00830D99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rsid w:val="00830D99"/>
    <w:rPr>
      <w:rFonts w:ascii="Arial" w:eastAsia="黑体" w:hAnsi="Arial" w:cs="Times New Roman"/>
      <w:b/>
      <w:bCs/>
      <w:sz w:val="28"/>
      <w:szCs w:val="28"/>
    </w:rPr>
  </w:style>
  <w:style w:type="character" w:customStyle="1" w:styleId="50">
    <w:name w:val="标题 5 字符"/>
    <w:basedOn w:val="a1"/>
    <w:link w:val="5"/>
    <w:rsid w:val="00830D9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1"/>
    <w:link w:val="6"/>
    <w:rsid w:val="00830D99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1"/>
    <w:link w:val="7"/>
    <w:rsid w:val="00830D9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1"/>
    <w:link w:val="8"/>
    <w:rsid w:val="00830D99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1"/>
    <w:link w:val="9"/>
    <w:rsid w:val="00830D99"/>
    <w:rPr>
      <w:rFonts w:ascii="Arial" w:eastAsia="黑体" w:hAnsi="Arial" w:cs="Times New Roman"/>
      <w:szCs w:val="21"/>
    </w:rPr>
  </w:style>
  <w:style w:type="character" w:styleId="a8">
    <w:name w:val="page number"/>
    <w:basedOn w:val="a1"/>
    <w:rsid w:val="00A07E1B"/>
  </w:style>
  <w:style w:type="paragraph" w:styleId="a9">
    <w:name w:val="Plain Text"/>
    <w:basedOn w:val="a0"/>
    <w:link w:val="aa"/>
    <w:rsid w:val="00A07E1B"/>
    <w:rPr>
      <w:rFonts w:ascii="宋体" w:hAnsi="Courier New"/>
      <w:szCs w:val="20"/>
    </w:rPr>
  </w:style>
  <w:style w:type="character" w:customStyle="1" w:styleId="aa">
    <w:name w:val="纯文本 字符"/>
    <w:basedOn w:val="a1"/>
    <w:link w:val="a9"/>
    <w:rsid w:val="00A07E1B"/>
    <w:rPr>
      <w:rFonts w:ascii="宋体" w:eastAsia="宋体" w:hAnsi="Courier New" w:cs="Times New Roman"/>
      <w:szCs w:val="20"/>
    </w:rPr>
  </w:style>
  <w:style w:type="paragraph" w:styleId="TOC1">
    <w:name w:val="toc 1"/>
    <w:basedOn w:val="a0"/>
    <w:next w:val="a0"/>
    <w:autoRedefine/>
    <w:uiPriority w:val="39"/>
    <w:rsid w:val="00214AE3"/>
    <w:pPr>
      <w:tabs>
        <w:tab w:val="right" w:leader="dot" w:pos="8494"/>
      </w:tabs>
      <w:spacing w:line="400" w:lineRule="atLeast"/>
      <w:jc w:val="left"/>
    </w:pPr>
    <w:rPr>
      <w:rFonts w:ascii="黑体" w:eastAsia="黑体" w:hAnsi="黑体"/>
      <w:bCs/>
      <w:caps/>
      <w:noProof/>
      <w:kern w:val="24"/>
      <w:sz w:val="24"/>
      <w:szCs w:val="24"/>
    </w:rPr>
  </w:style>
  <w:style w:type="character" w:styleId="ab">
    <w:name w:val="Hyperlink"/>
    <w:aliases w:val="超级链接"/>
    <w:uiPriority w:val="99"/>
    <w:rsid w:val="00A07E1B"/>
    <w:rPr>
      <w:color w:val="0000FF"/>
      <w:u w:val="single"/>
    </w:rPr>
  </w:style>
  <w:style w:type="paragraph" w:styleId="ac">
    <w:name w:val="footnote text"/>
    <w:basedOn w:val="a0"/>
    <w:link w:val="ad"/>
    <w:rsid w:val="00A07E1B"/>
    <w:pPr>
      <w:snapToGrid w:val="0"/>
      <w:jc w:val="left"/>
    </w:pPr>
    <w:rPr>
      <w:rFonts w:ascii="Times New Roman" w:hAnsi="Times New Roman"/>
      <w:sz w:val="18"/>
      <w:szCs w:val="18"/>
    </w:rPr>
  </w:style>
  <w:style w:type="character" w:customStyle="1" w:styleId="ad">
    <w:name w:val="脚注文本 字符"/>
    <w:basedOn w:val="a1"/>
    <w:link w:val="ac"/>
    <w:rsid w:val="00A07E1B"/>
    <w:rPr>
      <w:rFonts w:ascii="Times New Roman" w:eastAsia="宋体" w:hAnsi="Times New Roman" w:cs="Times New Roman"/>
      <w:sz w:val="18"/>
      <w:szCs w:val="18"/>
    </w:rPr>
  </w:style>
  <w:style w:type="character" w:styleId="ae">
    <w:name w:val="footnote reference"/>
    <w:rsid w:val="00A07E1B"/>
    <w:rPr>
      <w:vertAlign w:val="superscript"/>
    </w:rPr>
  </w:style>
  <w:style w:type="paragraph" w:customStyle="1" w:styleId="af">
    <w:name w:val="节"/>
    <w:basedOn w:val="a0"/>
    <w:link w:val="Char"/>
    <w:qFormat/>
    <w:rsid w:val="00A07E1B"/>
    <w:pPr>
      <w:spacing w:before="360" w:after="360" w:line="400" w:lineRule="atLeast"/>
    </w:pPr>
    <w:rPr>
      <w:rFonts w:ascii="黑体" w:eastAsia="黑体" w:hAnsi="Times New Roman"/>
      <w:sz w:val="28"/>
      <w:szCs w:val="24"/>
      <w:lang w:val="x-none" w:eastAsia="x-none"/>
    </w:rPr>
  </w:style>
  <w:style w:type="character" w:customStyle="1" w:styleId="Char">
    <w:name w:val="节 Char"/>
    <w:link w:val="af"/>
    <w:rsid w:val="00A07E1B"/>
    <w:rPr>
      <w:rFonts w:ascii="黑体" w:eastAsia="黑体" w:hAnsi="Times New Roman" w:cs="Times New Roman"/>
      <w:sz w:val="28"/>
      <w:szCs w:val="24"/>
      <w:lang w:val="x-none" w:eastAsia="x-none"/>
    </w:rPr>
  </w:style>
  <w:style w:type="paragraph" w:customStyle="1" w:styleId="af0">
    <w:name w:val="章"/>
    <w:basedOn w:val="a0"/>
    <w:link w:val="Char0"/>
    <w:qFormat/>
    <w:rsid w:val="00A07E1B"/>
    <w:pPr>
      <w:spacing w:before="600" w:after="600" w:line="400" w:lineRule="atLeast"/>
      <w:jc w:val="center"/>
    </w:pPr>
    <w:rPr>
      <w:rFonts w:ascii="Times New Roman" w:eastAsia="黑体" w:hAnsi="Times New Roman"/>
      <w:sz w:val="30"/>
      <w:szCs w:val="30"/>
      <w:lang w:val="x-none" w:eastAsia="x-none"/>
    </w:rPr>
  </w:style>
  <w:style w:type="character" w:customStyle="1" w:styleId="Char0">
    <w:name w:val="章 Char"/>
    <w:link w:val="af0"/>
    <w:rsid w:val="00A07E1B"/>
    <w:rPr>
      <w:rFonts w:ascii="Times New Roman" w:eastAsia="黑体" w:hAnsi="Times New Roman" w:cs="Times New Roman"/>
      <w:sz w:val="30"/>
      <w:szCs w:val="30"/>
      <w:lang w:val="x-none" w:eastAsia="x-none"/>
    </w:rPr>
  </w:style>
  <w:style w:type="paragraph" w:customStyle="1" w:styleId="af1">
    <w:name w:val="小节"/>
    <w:basedOn w:val="a0"/>
    <w:link w:val="Char1"/>
    <w:qFormat/>
    <w:rsid w:val="00A07E1B"/>
    <w:pPr>
      <w:spacing w:before="240" w:after="240" w:line="400" w:lineRule="atLeast"/>
    </w:pPr>
    <w:rPr>
      <w:rFonts w:ascii="黑体" w:eastAsia="黑体" w:hAnsi="Times New Roman"/>
      <w:sz w:val="28"/>
      <w:szCs w:val="28"/>
      <w:lang w:val="x-none" w:eastAsia="x-none"/>
    </w:rPr>
  </w:style>
  <w:style w:type="character" w:customStyle="1" w:styleId="Char1">
    <w:name w:val="小节 Char"/>
    <w:link w:val="af1"/>
    <w:rsid w:val="00A07E1B"/>
    <w:rPr>
      <w:rFonts w:ascii="黑体" w:eastAsia="黑体" w:hAnsi="Times New Roman" w:cs="Times New Roman"/>
      <w:sz w:val="28"/>
      <w:szCs w:val="28"/>
      <w:lang w:val="x-none" w:eastAsia="x-none"/>
    </w:rPr>
  </w:style>
  <w:style w:type="paragraph" w:customStyle="1" w:styleId="af2">
    <w:name w:val="小小节"/>
    <w:basedOn w:val="a0"/>
    <w:link w:val="Char2"/>
    <w:qFormat/>
    <w:rsid w:val="00A07E1B"/>
    <w:pPr>
      <w:spacing w:before="120" w:after="120" w:line="400" w:lineRule="exact"/>
    </w:pPr>
    <w:rPr>
      <w:rFonts w:ascii="黑体" w:eastAsia="黑体" w:hAnsi="黑体"/>
      <w:sz w:val="24"/>
      <w:szCs w:val="24"/>
      <w:lang w:val="x-none" w:eastAsia="x-none"/>
    </w:rPr>
  </w:style>
  <w:style w:type="character" w:customStyle="1" w:styleId="Char2">
    <w:name w:val="小小节 Char"/>
    <w:link w:val="af2"/>
    <w:rsid w:val="00A07E1B"/>
    <w:rPr>
      <w:rFonts w:ascii="黑体" w:eastAsia="黑体" w:hAnsi="黑体" w:cs="Times New Roman"/>
      <w:sz w:val="24"/>
      <w:szCs w:val="24"/>
      <w:lang w:val="x-none" w:eastAsia="x-none"/>
    </w:rPr>
  </w:style>
  <w:style w:type="paragraph" w:customStyle="1" w:styleId="af3">
    <w:name w:val="公式"/>
    <w:rsid w:val="00A07E1B"/>
    <w:pPr>
      <w:tabs>
        <w:tab w:val="left" w:pos="4846"/>
        <w:tab w:val="left" w:pos="9715"/>
      </w:tabs>
      <w:spacing w:before="120" w:after="120"/>
      <w:jc w:val="right"/>
    </w:pPr>
    <w:rPr>
      <w:rFonts w:ascii="Times New Roman" w:eastAsia="宋体" w:hAnsi="Times New Roman" w:cs="Times New Roman"/>
      <w:sz w:val="24"/>
      <w:szCs w:val="24"/>
    </w:rPr>
  </w:style>
  <w:style w:type="paragraph" w:customStyle="1" w:styleId="af4">
    <w:name w:val="样式 图题"/>
    <w:basedOn w:val="a0"/>
    <w:rsid w:val="00A07E1B"/>
    <w:pPr>
      <w:spacing w:after="120" w:line="400" w:lineRule="exact"/>
      <w:jc w:val="center"/>
    </w:pPr>
    <w:rPr>
      <w:rFonts w:ascii="Times New Roman" w:hAnsi="Times New Roman"/>
      <w:szCs w:val="21"/>
    </w:rPr>
  </w:style>
  <w:style w:type="paragraph" w:customStyle="1" w:styleId="a">
    <w:name w:val="参考文献"/>
    <w:rsid w:val="00A07E1B"/>
    <w:pPr>
      <w:numPr>
        <w:numId w:val="2"/>
      </w:numPr>
      <w:spacing w:line="400" w:lineRule="exact"/>
      <w:jc w:val="both"/>
    </w:pPr>
    <w:rPr>
      <w:rFonts w:ascii="Times New Roman" w:eastAsia="宋体" w:hAnsi="Times New Roman" w:cs="Times New Roman"/>
      <w:szCs w:val="21"/>
    </w:rPr>
  </w:style>
  <w:style w:type="paragraph" w:styleId="af5">
    <w:name w:val="Balloon Text"/>
    <w:basedOn w:val="a0"/>
    <w:link w:val="af6"/>
    <w:uiPriority w:val="99"/>
    <w:semiHidden/>
    <w:unhideWhenUsed/>
    <w:rsid w:val="00A07E1B"/>
    <w:rPr>
      <w:sz w:val="18"/>
      <w:szCs w:val="18"/>
    </w:rPr>
  </w:style>
  <w:style w:type="character" w:customStyle="1" w:styleId="af6">
    <w:name w:val="批注框文本 字符"/>
    <w:basedOn w:val="a1"/>
    <w:link w:val="af5"/>
    <w:uiPriority w:val="99"/>
    <w:semiHidden/>
    <w:rsid w:val="00A07E1B"/>
    <w:rPr>
      <w:rFonts w:ascii="Calibri" w:eastAsia="宋体" w:hAnsi="Calibri" w:cs="Times New Roman"/>
      <w:sz w:val="18"/>
      <w:szCs w:val="18"/>
    </w:rPr>
  </w:style>
  <w:style w:type="paragraph" w:styleId="TOC2">
    <w:name w:val="toc 2"/>
    <w:basedOn w:val="a0"/>
    <w:next w:val="a0"/>
    <w:autoRedefine/>
    <w:uiPriority w:val="39"/>
    <w:unhideWhenUsed/>
    <w:rsid w:val="00B1155D"/>
    <w:pPr>
      <w:spacing w:line="400" w:lineRule="exact"/>
      <w:ind w:leftChars="200" w:left="200"/>
    </w:pPr>
    <w:rPr>
      <w:sz w:val="24"/>
    </w:rPr>
  </w:style>
  <w:style w:type="paragraph" w:styleId="TOC3">
    <w:name w:val="toc 3"/>
    <w:basedOn w:val="a0"/>
    <w:next w:val="a0"/>
    <w:autoRedefine/>
    <w:uiPriority w:val="39"/>
    <w:unhideWhenUsed/>
    <w:rsid w:val="00B1155D"/>
    <w:pPr>
      <w:spacing w:line="400" w:lineRule="exact"/>
      <w:ind w:leftChars="400" w:left="400"/>
    </w:pPr>
    <w:rPr>
      <w:sz w:val="24"/>
    </w:rPr>
  </w:style>
  <w:style w:type="paragraph" w:customStyle="1" w:styleId="9-">
    <w:name w:val="9-图"/>
    <w:basedOn w:val="8-"/>
    <w:qFormat/>
    <w:rsid w:val="00B1155D"/>
    <w:pPr>
      <w:spacing w:before="120" w:after="240"/>
    </w:pPr>
  </w:style>
  <w:style w:type="paragraph" w:customStyle="1" w:styleId="1-1">
    <w:name w:val="1-1级"/>
    <w:basedOn w:val="a0"/>
    <w:qFormat/>
    <w:rsid w:val="00B1155D"/>
    <w:pPr>
      <w:spacing w:before="480" w:after="360" w:line="400" w:lineRule="exact"/>
      <w:jc w:val="center"/>
      <w:outlineLvl w:val="0"/>
    </w:pPr>
    <w:rPr>
      <w:rFonts w:ascii="黑体" w:eastAsia="黑体" w:hAnsi="Times New Roman"/>
      <w:sz w:val="30"/>
      <w:szCs w:val="30"/>
    </w:rPr>
  </w:style>
  <w:style w:type="paragraph" w:customStyle="1" w:styleId="4-4">
    <w:name w:val="4-4级"/>
    <w:basedOn w:val="a0"/>
    <w:qFormat/>
    <w:rsid w:val="00B1155D"/>
    <w:pPr>
      <w:widowControl/>
      <w:snapToGrid w:val="0"/>
      <w:spacing w:before="120" w:after="120" w:line="400" w:lineRule="atLeast"/>
      <w:outlineLvl w:val="3"/>
    </w:pPr>
    <w:rPr>
      <w:rFonts w:ascii="Times New Roman" w:eastAsia="黑体" w:hAnsi="Times New Roman"/>
      <w:sz w:val="24"/>
      <w:szCs w:val="26"/>
    </w:rPr>
  </w:style>
  <w:style w:type="paragraph" w:customStyle="1" w:styleId="3-3">
    <w:name w:val="3-3级"/>
    <w:basedOn w:val="a0"/>
    <w:qFormat/>
    <w:rsid w:val="00B1155D"/>
    <w:pPr>
      <w:keepNext/>
      <w:spacing w:before="240" w:after="120" w:line="400" w:lineRule="atLeast"/>
      <w:outlineLvl w:val="2"/>
    </w:pPr>
    <w:rPr>
      <w:rFonts w:ascii="Times New Roman" w:eastAsia="黑体" w:hAnsi="Times New Roman"/>
      <w:sz w:val="28"/>
      <w:szCs w:val="28"/>
    </w:rPr>
  </w:style>
  <w:style w:type="paragraph" w:customStyle="1" w:styleId="8-">
    <w:name w:val="8-表"/>
    <w:basedOn w:val="a0"/>
    <w:qFormat/>
    <w:rsid w:val="00B1155D"/>
    <w:pPr>
      <w:widowControl/>
      <w:snapToGrid w:val="0"/>
      <w:spacing w:before="240" w:after="120" w:line="400" w:lineRule="atLeast"/>
      <w:jc w:val="center"/>
    </w:pPr>
    <w:rPr>
      <w:rFonts w:ascii="Times New Roman" w:hAnsi="Times New Roman"/>
      <w:szCs w:val="38"/>
    </w:rPr>
  </w:style>
  <w:style w:type="paragraph" w:customStyle="1" w:styleId="555-">
    <w:name w:val="555-正文"/>
    <w:basedOn w:val="a0"/>
    <w:qFormat/>
    <w:rsid w:val="00B1155D"/>
    <w:pPr>
      <w:spacing w:line="400" w:lineRule="exact"/>
      <w:ind w:firstLineChars="200" w:firstLine="200"/>
    </w:pPr>
    <w:rPr>
      <w:rFonts w:ascii="Times New Roman" w:hAnsi="Times New Roman"/>
      <w:color w:val="000000"/>
      <w:sz w:val="24"/>
      <w:szCs w:val="24"/>
    </w:rPr>
  </w:style>
  <w:style w:type="paragraph" w:customStyle="1" w:styleId="2-2">
    <w:name w:val="2-2级"/>
    <w:basedOn w:val="a0"/>
    <w:qFormat/>
    <w:rsid w:val="00B1155D"/>
    <w:pPr>
      <w:keepNext/>
      <w:spacing w:before="360" w:after="120" w:line="400" w:lineRule="atLeast"/>
      <w:outlineLvl w:val="1"/>
    </w:pPr>
    <w:rPr>
      <w:rFonts w:ascii="Times New Roman" w:eastAsia="黑体" w:hAnsi="Times New Roman"/>
      <w:sz w:val="28"/>
      <w:szCs w:val="28"/>
    </w:rPr>
  </w:style>
  <w:style w:type="paragraph" w:styleId="af7">
    <w:name w:val="List Paragraph"/>
    <w:basedOn w:val="a0"/>
    <w:uiPriority w:val="34"/>
    <w:qFormat/>
    <w:rsid w:val="00E61248"/>
    <w:pPr>
      <w:ind w:firstLineChars="200" w:firstLine="420"/>
    </w:pPr>
  </w:style>
  <w:style w:type="character" w:styleId="af8">
    <w:name w:val="Placeholder Text"/>
    <w:basedOn w:val="a1"/>
    <w:uiPriority w:val="99"/>
    <w:semiHidden/>
    <w:rsid w:val="00584A0E"/>
    <w:rPr>
      <w:color w:val="808080"/>
    </w:rPr>
  </w:style>
  <w:style w:type="paragraph" w:customStyle="1" w:styleId="alt">
    <w:name w:val="alt"/>
    <w:basedOn w:val="a0"/>
    <w:rsid w:val="009F4A5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f9">
    <w:name w:val="Date"/>
    <w:basedOn w:val="a0"/>
    <w:next w:val="a0"/>
    <w:link w:val="afa"/>
    <w:uiPriority w:val="99"/>
    <w:semiHidden/>
    <w:unhideWhenUsed/>
    <w:rsid w:val="00B00B12"/>
    <w:pPr>
      <w:ind w:leftChars="2500" w:left="100"/>
    </w:pPr>
  </w:style>
  <w:style w:type="character" w:customStyle="1" w:styleId="afa">
    <w:name w:val="日期 字符"/>
    <w:basedOn w:val="a1"/>
    <w:link w:val="af9"/>
    <w:uiPriority w:val="99"/>
    <w:semiHidden/>
    <w:rsid w:val="00B00B12"/>
    <w:rPr>
      <w:rFonts w:ascii="Calibri" w:eastAsia="宋体" w:hAnsi="Calibri" w:cs="Times New Roman"/>
    </w:rPr>
  </w:style>
  <w:style w:type="character" w:customStyle="1" w:styleId="keyword">
    <w:name w:val="keyword"/>
    <w:basedOn w:val="a1"/>
    <w:rsid w:val="00D83710"/>
  </w:style>
  <w:style w:type="character" w:customStyle="1" w:styleId="comment">
    <w:name w:val="comment"/>
    <w:basedOn w:val="a1"/>
    <w:rsid w:val="00D83710"/>
  </w:style>
  <w:style w:type="paragraph" w:styleId="TOC">
    <w:name w:val="TOC Heading"/>
    <w:basedOn w:val="1"/>
    <w:next w:val="a0"/>
    <w:uiPriority w:val="39"/>
    <w:unhideWhenUsed/>
    <w:qFormat/>
    <w:rsid w:val="00F870A1"/>
    <w:pPr>
      <w:widowControl/>
      <w:numPr>
        <w:numId w:val="0"/>
      </w:numPr>
      <w:tabs>
        <w:tab w:val="clear" w:pos="1440"/>
      </w:tabs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table" w:styleId="afb">
    <w:name w:val="Table Grid"/>
    <w:basedOn w:val="a2"/>
    <w:uiPriority w:val="39"/>
    <w:rsid w:val="008E63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0"/>
    <w:link w:val="HTML0"/>
    <w:uiPriority w:val="99"/>
    <w:semiHidden/>
    <w:unhideWhenUsed/>
    <w:rsid w:val="00D00BFE"/>
    <w:rPr>
      <w:rFonts w:ascii="Courier New" w:hAnsi="Courier New" w:cs="Courier New"/>
      <w:sz w:val="20"/>
      <w:szCs w:val="20"/>
    </w:rPr>
  </w:style>
  <w:style w:type="character" w:customStyle="1" w:styleId="HTML0">
    <w:name w:val="HTML 预设格式 字符"/>
    <w:basedOn w:val="a1"/>
    <w:link w:val="HTML"/>
    <w:uiPriority w:val="99"/>
    <w:semiHidden/>
    <w:rsid w:val="00D00BFE"/>
    <w:rPr>
      <w:rFonts w:ascii="Courier New" w:eastAsia="宋体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43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35259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2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7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725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92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13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72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91704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5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984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8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6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787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5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35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1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3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2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2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636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23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0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3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934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497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2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08057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35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97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9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0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23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43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8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4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734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181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43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6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1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775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1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35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86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98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05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192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6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32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34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04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5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64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023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218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909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93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136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51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8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14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33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1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91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274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38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584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5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27126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88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1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63623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89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612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55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34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73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35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7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29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1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7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67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6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2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0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7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9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9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8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5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8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8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7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70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1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2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8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47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76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4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4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23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0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9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9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9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1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1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3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86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8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4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69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001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5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3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8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2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65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74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7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2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6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880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800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285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49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62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1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56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5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0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47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914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138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866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190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630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2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42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4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1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41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995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80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67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314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9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8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8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4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9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58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8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35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1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26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94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3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9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0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5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05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1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4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83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54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54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64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05854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97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69257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655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2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30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59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91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04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5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8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0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8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9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5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851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8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88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54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12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64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06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36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62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03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8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0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5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62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4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2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8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4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6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2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3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95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2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4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4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0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9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4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4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8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9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13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4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05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6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55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56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0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603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35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2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6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2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2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7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9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6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1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07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0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0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8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1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0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4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05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4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2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0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8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93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4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1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32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9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3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6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3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28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7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5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06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9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9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4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6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8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8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281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9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85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7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73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05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16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31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616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023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65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0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0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9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8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74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9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26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0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0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01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0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8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2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3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0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0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9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9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9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9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0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5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4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5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1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9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5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76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1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98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5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7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35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1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14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3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8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0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05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7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17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9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76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1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9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5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1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857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23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19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4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133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772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073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87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26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87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0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90970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20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913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29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3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90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8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9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1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2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55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6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9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98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0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7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6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6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8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1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7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9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4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8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6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45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0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21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0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1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3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2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4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63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13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35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9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4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17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1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398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54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746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97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584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79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8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848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0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672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1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299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675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373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4389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46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85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0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98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98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7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7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4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7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5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48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7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64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8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8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75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90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8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1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0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4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0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9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3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6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42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6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3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7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3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8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2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57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0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4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8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482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751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3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8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2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522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66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7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04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3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6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5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61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4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6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2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7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57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4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3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6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1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3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2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4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9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8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6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33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8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19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3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1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8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86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5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8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1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9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6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26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2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7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74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6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86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8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4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0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5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5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64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16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4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868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9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6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0958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409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578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611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261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73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2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832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256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9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0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780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83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20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672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478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93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55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04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86749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09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56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66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2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31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7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554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91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18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91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66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26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0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53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50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5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31396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45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02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88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43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0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00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6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11536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23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6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17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62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13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69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1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34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95623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01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21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49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3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90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259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453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8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47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3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444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335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75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2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3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0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6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5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2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3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3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6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25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1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8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4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5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5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6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4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83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73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105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49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7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55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59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9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1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2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53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20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4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40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6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0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9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5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4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6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9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4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4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7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25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364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91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52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01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0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194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534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869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8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4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9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14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54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6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5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image" Target="media/image1.png"/><Relationship Id="rId26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34" Type="http://schemas.openxmlformats.org/officeDocument/2006/relationships/header" Target="header1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4.xml"/><Relationship Id="rId25" Type="http://schemas.openxmlformats.org/officeDocument/2006/relationships/header" Target="header8.xml"/><Relationship Id="rId33" Type="http://schemas.openxmlformats.org/officeDocument/2006/relationships/header" Target="header10.xml"/><Relationship Id="rId2" Type="http://schemas.openxmlformats.org/officeDocument/2006/relationships/numbering" Target="numbering.xml"/><Relationship Id="rId16" Type="http://schemas.openxmlformats.org/officeDocument/2006/relationships/header" Target="header6.xml"/><Relationship Id="rId20" Type="http://schemas.openxmlformats.org/officeDocument/2006/relationships/image" Target="media/image3.emf"/><Relationship Id="rId29" Type="http://schemas.openxmlformats.org/officeDocument/2006/relationships/header" Target="header9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eader" Target="header7.xml"/><Relationship Id="rId32" Type="http://schemas.openxmlformats.org/officeDocument/2006/relationships/image" Target="media/image8.png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package" Target="embeddings/Microsoft_Visio_Drawing1.vsdx"/><Relationship Id="rId28" Type="http://schemas.openxmlformats.org/officeDocument/2006/relationships/package" Target="embeddings/Microsoft_Visio_Drawing3.vsdx"/><Relationship Id="rId36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2.png"/><Relationship Id="rId31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3.xml"/><Relationship Id="rId22" Type="http://schemas.openxmlformats.org/officeDocument/2006/relationships/image" Target="media/image4.emf"/><Relationship Id="rId27" Type="http://schemas.openxmlformats.org/officeDocument/2006/relationships/package" Target="embeddings/Microsoft_Visio_Drawing2.vsdx"/><Relationship Id="rId30" Type="http://schemas.openxmlformats.org/officeDocument/2006/relationships/image" Target="media/image6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7988E8-DB10-4248-B2E2-F17A375380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5</TotalTime>
  <Pages>29</Pages>
  <Words>4223</Words>
  <Characters>24076</Characters>
  <Application>Microsoft Office Word</Application>
  <DocSecurity>0</DocSecurity>
  <Lines>200</Lines>
  <Paragraphs>56</Paragraphs>
  <ScaleCrop>false</ScaleCrop>
  <Company>Win</Company>
  <LinksUpToDate>false</LinksUpToDate>
  <CharactersWithSpaces>28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</dc:creator>
  <cp:lastModifiedBy>黄俊勋</cp:lastModifiedBy>
  <cp:revision>632</cp:revision>
  <dcterms:created xsi:type="dcterms:W3CDTF">2016-11-11T07:27:00Z</dcterms:created>
  <dcterms:modified xsi:type="dcterms:W3CDTF">2020-09-06T11:30:00Z</dcterms:modified>
</cp:coreProperties>
</file>